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7737018"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5147B6"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3384325" w:history="1">
        <w:r w:rsidR="005147B6" w:rsidRPr="007515A0">
          <w:rPr>
            <w:rStyle w:val="Lienhypertexte"/>
            <w:noProof/>
          </w:rPr>
          <w:t>1</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Spécifications</w:t>
        </w:r>
        <w:r w:rsidR="005147B6">
          <w:rPr>
            <w:noProof/>
            <w:webHidden/>
          </w:rPr>
          <w:tab/>
        </w:r>
        <w:r w:rsidR="005147B6">
          <w:rPr>
            <w:noProof/>
            <w:webHidden/>
          </w:rPr>
          <w:fldChar w:fldCharType="begin"/>
        </w:r>
        <w:r w:rsidR="005147B6">
          <w:rPr>
            <w:noProof/>
            <w:webHidden/>
          </w:rPr>
          <w:instrText xml:space="preserve"> PAGEREF _Toc483384325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6" w:history="1">
        <w:r w:rsidR="005147B6" w:rsidRPr="007515A0">
          <w:rPr>
            <w:rStyle w:val="Lienhypertexte"/>
            <w:noProof/>
          </w:rPr>
          <w:t>1.1</w:t>
        </w:r>
        <w:r w:rsidR="005147B6">
          <w:rPr>
            <w:rFonts w:asciiTheme="minorHAnsi" w:eastAsiaTheme="minorEastAsia" w:hAnsiTheme="minorHAnsi" w:cstheme="minorBidi"/>
            <w:smallCaps w:val="0"/>
            <w:noProof/>
            <w:sz w:val="22"/>
            <w:szCs w:val="22"/>
          </w:rPr>
          <w:tab/>
        </w:r>
        <w:r w:rsidR="005147B6" w:rsidRPr="007515A0">
          <w:rPr>
            <w:rStyle w:val="Lienhypertexte"/>
            <w:noProof/>
          </w:rPr>
          <w:t>Titre</w:t>
        </w:r>
        <w:r w:rsidR="005147B6">
          <w:rPr>
            <w:noProof/>
            <w:webHidden/>
          </w:rPr>
          <w:tab/>
        </w:r>
        <w:r w:rsidR="005147B6">
          <w:rPr>
            <w:noProof/>
            <w:webHidden/>
          </w:rPr>
          <w:fldChar w:fldCharType="begin"/>
        </w:r>
        <w:r w:rsidR="005147B6">
          <w:rPr>
            <w:noProof/>
            <w:webHidden/>
          </w:rPr>
          <w:instrText xml:space="preserve"> PAGEREF _Toc483384326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7" w:history="1">
        <w:r w:rsidR="005147B6" w:rsidRPr="007515A0">
          <w:rPr>
            <w:rStyle w:val="Lienhypertexte"/>
            <w:noProof/>
          </w:rPr>
          <w:t>1.2</w:t>
        </w:r>
        <w:r w:rsidR="005147B6">
          <w:rPr>
            <w:rFonts w:asciiTheme="minorHAnsi" w:eastAsiaTheme="minorEastAsia" w:hAnsiTheme="minorHAnsi" w:cstheme="minorBidi"/>
            <w:smallCaps w:val="0"/>
            <w:noProof/>
            <w:sz w:val="22"/>
            <w:szCs w:val="22"/>
          </w:rPr>
          <w:tab/>
        </w:r>
        <w:r w:rsidR="005147B6" w:rsidRPr="007515A0">
          <w:rPr>
            <w:rStyle w:val="Lienhypertexte"/>
            <w:noProof/>
          </w:rPr>
          <w:t>Description</w:t>
        </w:r>
        <w:r w:rsidR="005147B6">
          <w:rPr>
            <w:noProof/>
            <w:webHidden/>
          </w:rPr>
          <w:tab/>
        </w:r>
        <w:r w:rsidR="005147B6">
          <w:rPr>
            <w:noProof/>
            <w:webHidden/>
          </w:rPr>
          <w:fldChar w:fldCharType="begin"/>
        </w:r>
        <w:r w:rsidR="005147B6">
          <w:rPr>
            <w:noProof/>
            <w:webHidden/>
          </w:rPr>
          <w:instrText xml:space="preserve"> PAGEREF _Toc483384327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8" w:history="1">
        <w:r w:rsidR="005147B6" w:rsidRPr="007515A0">
          <w:rPr>
            <w:rStyle w:val="Lienhypertexte"/>
            <w:noProof/>
          </w:rPr>
          <w:t>1.3</w:t>
        </w:r>
        <w:r w:rsidR="005147B6">
          <w:rPr>
            <w:rFonts w:asciiTheme="minorHAnsi" w:eastAsiaTheme="minorEastAsia" w:hAnsiTheme="minorHAnsi" w:cstheme="minorBidi"/>
            <w:smallCaps w:val="0"/>
            <w:noProof/>
            <w:sz w:val="22"/>
            <w:szCs w:val="22"/>
          </w:rPr>
          <w:tab/>
        </w:r>
        <w:r w:rsidR="005147B6" w:rsidRPr="007515A0">
          <w:rPr>
            <w:rStyle w:val="Lienhypertexte"/>
            <w:noProof/>
          </w:rPr>
          <w:t>Si le temps le permet</w:t>
        </w:r>
        <w:r w:rsidR="005147B6">
          <w:rPr>
            <w:noProof/>
            <w:webHidden/>
          </w:rPr>
          <w:tab/>
        </w:r>
        <w:r w:rsidR="005147B6">
          <w:rPr>
            <w:noProof/>
            <w:webHidden/>
          </w:rPr>
          <w:fldChar w:fldCharType="begin"/>
        </w:r>
        <w:r w:rsidR="005147B6">
          <w:rPr>
            <w:noProof/>
            <w:webHidden/>
          </w:rPr>
          <w:instrText xml:space="preserve"> PAGEREF _Toc483384328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9" w:history="1">
        <w:r w:rsidR="005147B6" w:rsidRPr="007515A0">
          <w:rPr>
            <w:rStyle w:val="Lienhypertexte"/>
            <w:noProof/>
          </w:rPr>
          <w:t>1.4</w:t>
        </w:r>
        <w:r w:rsidR="005147B6">
          <w:rPr>
            <w:rFonts w:asciiTheme="minorHAnsi" w:eastAsiaTheme="minorEastAsia" w:hAnsiTheme="minorHAnsi" w:cstheme="minorBidi"/>
            <w:smallCaps w:val="0"/>
            <w:noProof/>
            <w:sz w:val="22"/>
            <w:szCs w:val="22"/>
          </w:rPr>
          <w:tab/>
        </w:r>
        <w:r w:rsidR="005147B6" w:rsidRPr="007515A0">
          <w:rPr>
            <w:rStyle w:val="Lienhypertexte"/>
            <w:noProof/>
          </w:rPr>
          <w:t>Matériel et logiciels à disposition</w:t>
        </w:r>
        <w:r w:rsidR="005147B6">
          <w:rPr>
            <w:noProof/>
            <w:webHidden/>
          </w:rPr>
          <w:tab/>
        </w:r>
        <w:r w:rsidR="005147B6">
          <w:rPr>
            <w:noProof/>
            <w:webHidden/>
          </w:rPr>
          <w:fldChar w:fldCharType="begin"/>
        </w:r>
        <w:r w:rsidR="005147B6">
          <w:rPr>
            <w:noProof/>
            <w:webHidden/>
          </w:rPr>
          <w:instrText xml:space="preserve"> PAGEREF _Toc483384329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0" w:history="1">
        <w:r w:rsidR="005147B6" w:rsidRPr="007515A0">
          <w:rPr>
            <w:rStyle w:val="Lienhypertexte"/>
            <w:noProof/>
          </w:rPr>
          <w:t>1.5</w:t>
        </w:r>
        <w:r w:rsidR="005147B6">
          <w:rPr>
            <w:rFonts w:asciiTheme="minorHAnsi" w:eastAsiaTheme="minorEastAsia" w:hAnsiTheme="minorHAnsi" w:cstheme="minorBidi"/>
            <w:smallCaps w:val="0"/>
            <w:noProof/>
            <w:sz w:val="22"/>
            <w:szCs w:val="22"/>
          </w:rPr>
          <w:tab/>
        </w:r>
        <w:r w:rsidR="005147B6" w:rsidRPr="007515A0">
          <w:rPr>
            <w:rStyle w:val="Lienhypertexte"/>
            <w:noProof/>
          </w:rPr>
          <w:t>Prérequis</w:t>
        </w:r>
        <w:r w:rsidR="005147B6">
          <w:rPr>
            <w:noProof/>
            <w:webHidden/>
          </w:rPr>
          <w:tab/>
        </w:r>
        <w:r w:rsidR="005147B6">
          <w:rPr>
            <w:noProof/>
            <w:webHidden/>
          </w:rPr>
          <w:fldChar w:fldCharType="begin"/>
        </w:r>
        <w:r w:rsidR="005147B6">
          <w:rPr>
            <w:noProof/>
            <w:webHidden/>
          </w:rPr>
          <w:instrText xml:space="preserve"> PAGEREF _Toc483384330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1" w:history="1">
        <w:r w:rsidR="005147B6" w:rsidRPr="007515A0">
          <w:rPr>
            <w:rStyle w:val="Lienhypertexte"/>
            <w:noProof/>
          </w:rPr>
          <w:t>1.6</w:t>
        </w:r>
        <w:r w:rsidR="005147B6">
          <w:rPr>
            <w:rFonts w:asciiTheme="minorHAnsi" w:eastAsiaTheme="minorEastAsia" w:hAnsiTheme="minorHAnsi" w:cstheme="minorBidi"/>
            <w:smallCaps w:val="0"/>
            <w:noProof/>
            <w:sz w:val="22"/>
            <w:szCs w:val="22"/>
          </w:rPr>
          <w:tab/>
        </w:r>
        <w:r w:rsidR="005147B6" w:rsidRPr="007515A0">
          <w:rPr>
            <w:rStyle w:val="Lienhypertexte"/>
            <w:noProof/>
          </w:rPr>
          <w:t>Cahier des charges</w:t>
        </w:r>
        <w:r w:rsidR="005147B6">
          <w:rPr>
            <w:noProof/>
            <w:webHidden/>
          </w:rPr>
          <w:tab/>
        </w:r>
        <w:r w:rsidR="005147B6">
          <w:rPr>
            <w:noProof/>
            <w:webHidden/>
          </w:rPr>
          <w:fldChar w:fldCharType="begin"/>
        </w:r>
        <w:r w:rsidR="005147B6">
          <w:rPr>
            <w:noProof/>
            <w:webHidden/>
          </w:rPr>
          <w:instrText xml:space="preserve"> PAGEREF _Toc483384331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32" w:history="1">
        <w:r w:rsidR="005147B6" w:rsidRPr="007515A0">
          <w:rPr>
            <w:rStyle w:val="Lienhypertexte"/>
            <w:noProof/>
          </w:rPr>
          <w:t>2</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Planification Initiale</w:t>
        </w:r>
        <w:r w:rsidR="005147B6">
          <w:rPr>
            <w:noProof/>
            <w:webHidden/>
          </w:rPr>
          <w:tab/>
        </w:r>
        <w:r w:rsidR="005147B6">
          <w:rPr>
            <w:noProof/>
            <w:webHidden/>
          </w:rPr>
          <w:fldChar w:fldCharType="begin"/>
        </w:r>
        <w:r w:rsidR="005147B6">
          <w:rPr>
            <w:noProof/>
            <w:webHidden/>
          </w:rPr>
          <w:instrText xml:space="preserve"> PAGEREF _Toc483384332 \h </w:instrText>
        </w:r>
        <w:r w:rsidR="005147B6">
          <w:rPr>
            <w:noProof/>
            <w:webHidden/>
          </w:rPr>
        </w:r>
        <w:r w:rsidR="005147B6">
          <w:rPr>
            <w:noProof/>
            <w:webHidden/>
          </w:rPr>
          <w:fldChar w:fldCharType="separate"/>
        </w:r>
        <w:r w:rsidR="005848BC">
          <w:rPr>
            <w:noProof/>
            <w:webHidden/>
          </w:rPr>
          <w:t>5</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33" w:history="1">
        <w:r w:rsidR="005147B6" w:rsidRPr="007515A0">
          <w:rPr>
            <w:rStyle w:val="Lienhypertexte"/>
            <w:noProof/>
          </w:rPr>
          <w:t>3</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Analyse</w:t>
        </w:r>
        <w:r w:rsidR="005147B6">
          <w:rPr>
            <w:noProof/>
            <w:webHidden/>
          </w:rPr>
          <w:tab/>
        </w:r>
        <w:r w:rsidR="005147B6">
          <w:rPr>
            <w:noProof/>
            <w:webHidden/>
          </w:rPr>
          <w:fldChar w:fldCharType="begin"/>
        </w:r>
        <w:r w:rsidR="005147B6">
          <w:rPr>
            <w:noProof/>
            <w:webHidden/>
          </w:rPr>
          <w:instrText xml:space="preserve"> PAGEREF _Toc483384333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4" w:history="1">
        <w:r w:rsidR="005147B6" w:rsidRPr="007515A0">
          <w:rPr>
            <w:rStyle w:val="Lienhypertexte"/>
            <w:noProof/>
          </w:rPr>
          <w:t>3.1</w:t>
        </w:r>
        <w:r w:rsidR="005147B6">
          <w:rPr>
            <w:rFonts w:asciiTheme="minorHAnsi" w:eastAsiaTheme="minorEastAsia" w:hAnsiTheme="minorHAnsi" w:cstheme="minorBidi"/>
            <w:smallCaps w:val="0"/>
            <w:noProof/>
            <w:sz w:val="22"/>
            <w:szCs w:val="22"/>
          </w:rPr>
          <w:tab/>
        </w:r>
        <w:r w:rsidR="005147B6" w:rsidRPr="007515A0">
          <w:rPr>
            <w:rStyle w:val="Lienhypertexte"/>
            <w:noProof/>
          </w:rPr>
          <w:t>Opportunités</w:t>
        </w:r>
        <w:r w:rsidR="005147B6">
          <w:rPr>
            <w:noProof/>
            <w:webHidden/>
          </w:rPr>
          <w:tab/>
        </w:r>
        <w:r w:rsidR="005147B6">
          <w:rPr>
            <w:noProof/>
            <w:webHidden/>
          </w:rPr>
          <w:fldChar w:fldCharType="begin"/>
        </w:r>
        <w:r w:rsidR="005147B6">
          <w:rPr>
            <w:noProof/>
            <w:webHidden/>
          </w:rPr>
          <w:instrText xml:space="preserve"> PAGEREF _Toc483384334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35" w:history="1">
        <w:r w:rsidR="005147B6" w:rsidRPr="007515A0">
          <w:rPr>
            <w:rStyle w:val="Lienhypertexte"/>
            <w:noProof/>
          </w:rPr>
          <w:t>3.1.1</w:t>
        </w:r>
        <w:r w:rsidR="005147B6">
          <w:rPr>
            <w:rFonts w:asciiTheme="minorHAnsi" w:eastAsiaTheme="minorEastAsia" w:hAnsiTheme="minorHAnsi" w:cstheme="minorBidi"/>
            <w:i w:val="0"/>
            <w:iCs w:val="0"/>
            <w:noProof/>
            <w:sz w:val="22"/>
            <w:szCs w:val="22"/>
          </w:rPr>
          <w:tab/>
        </w:r>
        <w:r w:rsidR="005147B6" w:rsidRPr="007515A0">
          <w:rPr>
            <w:rStyle w:val="Lienhypertexte"/>
            <w:noProof/>
          </w:rPr>
          <w:t>Difficultés potentielles :</w:t>
        </w:r>
        <w:r w:rsidR="005147B6">
          <w:rPr>
            <w:noProof/>
            <w:webHidden/>
          </w:rPr>
          <w:tab/>
        </w:r>
        <w:r w:rsidR="005147B6">
          <w:rPr>
            <w:noProof/>
            <w:webHidden/>
          </w:rPr>
          <w:fldChar w:fldCharType="begin"/>
        </w:r>
        <w:r w:rsidR="005147B6">
          <w:rPr>
            <w:noProof/>
            <w:webHidden/>
          </w:rPr>
          <w:instrText xml:space="preserve"> PAGEREF _Toc483384335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6" w:history="1">
        <w:r w:rsidR="005147B6" w:rsidRPr="007515A0">
          <w:rPr>
            <w:rStyle w:val="Lienhypertexte"/>
            <w:noProof/>
          </w:rPr>
          <w:t>3.2</w:t>
        </w:r>
        <w:r w:rsidR="005147B6">
          <w:rPr>
            <w:rFonts w:asciiTheme="minorHAnsi" w:eastAsiaTheme="minorEastAsia" w:hAnsiTheme="minorHAnsi" w:cstheme="minorBidi"/>
            <w:smallCaps w:val="0"/>
            <w:noProof/>
            <w:sz w:val="22"/>
            <w:szCs w:val="22"/>
          </w:rPr>
          <w:tab/>
        </w:r>
        <w:r w:rsidR="005147B6" w:rsidRPr="007515A0">
          <w:rPr>
            <w:rStyle w:val="Lienhypertexte"/>
            <w:noProof/>
          </w:rPr>
          <w:t>Document d’analyse et conception</w:t>
        </w:r>
        <w:r w:rsidR="005147B6">
          <w:rPr>
            <w:noProof/>
            <w:webHidden/>
          </w:rPr>
          <w:tab/>
        </w:r>
        <w:r w:rsidR="005147B6">
          <w:rPr>
            <w:noProof/>
            <w:webHidden/>
          </w:rPr>
          <w:fldChar w:fldCharType="begin"/>
        </w:r>
        <w:r w:rsidR="005147B6">
          <w:rPr>
            <w:noProof/>
            <w:webHidden/>
          </w:rPr>
          <w:instrText xml:space="preserve"> PAGEREF _Toc483384336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37" w:history="1">
        <w:r w:rsidR="005147B6" w:rsidRPr="007515A0">
          <w:rPr>
            <w:rStyle w:val="Lienhypertexte"/>
            <w:noProof/>
          </w:rPr>
          <w:t>3.2.1</w:t>
        </w:r>
        <w:r w:rsidR="005147B6">
          <w:rPr>
            <w:rFonts w:asciiTheme="minorHAnsi" w:eastAsiaTheme="minorEastAsia" w:hAnsiTheme="minorHAnsi" w:cstheme="minorBidi"/>
            <w:i w:val="0"/>
            <w:iCs w:val="0"/>
            <w:noProof/>
            <w:sz w:val="22"/>
            <w:szCs w:val="22"/>
          </w:rPr>
          <w:tab/>
        </w:r>
        <w:r w:rsidR="005147B6" w:rsidRPr="007515A0">
          <w:rPr>
            <w:rStyle w:val="Lienhypertexte"/>
            <w:noProof/>
          </w:rPr>
          <w:t>Maquette interface graphique</w:t>
        </w:r>
        <w:r w:rsidR="005147B6">
          <w:rPr>
            <w:noProof/>
            <w:webHidden/>
          </w:rPr>
          <w:tab/>
        </w:r>
        <w:r w:rsidR="005147B6">
          <w:rPr>
            <w:noProof/>
            <w:webHidden/>
          </w:rPr>
          <w:fldChar w:fldCharType="begin"/>
        </w:r>
        <w:r w:rsidR="005147B6">
          <w:rPr>
            <w:noProof/>
            <w:webHidden/>
          </w:rPr>
          <w:instrText xml:space="preserve"> PAGEREF _Toc483384337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38" w:history="1">
        <w:r w:rsidR="005147B6" w:rsidRPr="007515A0">
          <w:rPr>
            <w:rStyle w:val="Lienhypertexte"/>
            <w:noProof/>
          </w:rPr>
          <w:t>3.2.2</w:t>
        </w:r>
        <w:r w:rsidR="005147B6">
          <w:rPr>
            <w:rFonts w:asciiTheme="minorHAnsi" w:eastAsiaTheme="minorEastAsia" w:hAnsiTheme="minorHAnsi" w:cstheme="minorBidi"/>
            <w:i w:val="0"/>
            <w:iCs w:val="0"/>
            <w:noProof/>
            <w:sz w:val="22"/>
            <w:szCs w:val="22"/>
          </w:rPr>
          <w:tab/>
        </w:r>
        <w:r w:rsidR="005147B6" w:rsidRPr="007515A0">
          <w:rPr>
            <w:rStyle w:val="Lienhypertexte"/>
            <w:noProof/>
          </w:rPr>
          <w:t>Analyse base de données</w:t>
        </w:r>
        <w:r w:rsidR="005147B6">
          <w:rPr>
            <w:noProof/>
            <w:webHidden/>
          </w:rPr>
          <w:tab/>
        </w:r>
        <w:r w:rsidR="005147B6">
          <w:rPr>
            <w:noProof/>
            <w:webHidden/>
          </w:rPr>
          <w:fldChar w:fldCharType="begin"/>
        </w:r>
        <w:r w:rsidR="005147B6">
          <w:rPr>
            <w:noProof/>
            <w:webHidden/>
          </w:rPr>
          <w:instrText xml:space="preserve"> PAGEREF _Toc483384338 \h </w:instrText>
        </w:r>
        <w:r w:rsidR="005147B6">
          <w:rPr>
            <w:noProof/>
            <w:webHidden/>
          </w:rPr>
        </w:r>
        <w:r w:rsidR="005147B6">
          <w:rPr>
            <w:noProof/>
            <w:webHidden/>
          </w:rPr>
          <w:fldChar w:fldCharType="separate"/>
        </w:r>
        <w:r w:rsidR="005848BC">
          <w:rPr>
            <w:noProof/>
            <w:webHidden/>
          </w:rPr>
          <w:t>11</w:t>
        </w:r>
        <w:r w:rsidR="005147B6">
          <w:rPr>
            <w:noProof/>
            <w:webHidden/>
          </w:rPr>
          <w:fldChar w:fldCharType="end"/>
        </w:r>
      </w:hyperlink>
    </w:p>
    <w:p w:rsidR="005147B6" w:rsidRDefault="0062689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3384339" w:history="1">
        <w:r w:rsidR="005147B6" w:rsidRPr="007515A0">
          <w:rPr>
            <w:rStyle w:val="Lienhypertexte"/>
            <w:noProof/>
          </w:rPr>
          <w:t>3.2.2.1</w:t>
        </w:r>
        <w:r w:rsidR="005147B6">
          <w:rPr>
            <w:rFonts w:asciiTheme="minorHAnsi" w:eastAsiaTheme="minorEastAsia" w:hAnsiTheme="minorHAnsi" w:cstheme="minorBidi"/>
            <w:i w:val="0"/>
            <w:iCs w:val="0"/>
            <w:noProof/>
            <w:sz w:val="22"/>
            <w:szCs w:val="22"/>
          </w:rPr>
          <w:tab/>
        </w:r>
        <w:r w:rsidR="005147B6" w:rsidRPr="007515A0">
          <w:rPr>
            <w:rStyle w:val="Lienhypertexte"/>
            <w:noProof/>
          </w:rPr>
          <w:t xml:space="preserve"> MCD</w:t>
        </w:r>
        <w:r w:rsidR="005147B6">
          <w:rPr>
            <w:noProof/>
            <w:webHidden/>
          </w:rPr>
          <w:tab/>
        </w:r>
        <w:r w:rsidR="005147B6">
          <w:rPr>
            <w:noProof/>
            <w:webHidden/>
          </w:rPr>
          <w:fldChar w:fldCharType="begin"/>
        </w:r>
        <w:r w:rsidR="005147B6">
          <w:rPr>
            <w:noProof/>
            <w:webHidden/>
          </w:rPr>
          <w:instrText xml:space="preserve"> PAGEREF _Toc483384339 \h </w:instrText>
        </w:r>
        <w:r w:rsidR="005147B6">
          <w:rPr>
            <w:noProof/>
            <w:webHidden/>
          </w:rPr>
        </w:r>
        <w:r w:rsidR="005147B6">
          <w:rPr>
            <w:noProof/>
            <w:webHidden/>
          </w:rPr>
          <w:fldChar w:fldCharType="separate"/>
        </w:r>
        <w:r w:rsidR="005848BC">
          <w:rPr>
            <w:noProof/>
            <w:webHidden/>
          </w:rPr>
          <w:t>11</w:t>
        </w:r>
        <w:r w:rsidR="005147B6">
          <w:rPr>
            <w:noProof/>
            <w:webHidden/>
          </w:rPr>
          <w:fldChar w:fldCharType="end"/>
        </w:r>
      </w:hyperlink>
    </w:p>
    <w:p w:rsidR="005147B6" w:rsidRDefault="0062689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3384340" w:history="1">
        <w:r w:rsidR="005147B6" w:rsidRPr="007515A0">
          <w:rPr>
            <w:rStyle w:val="Lienhypertexte"/>
            <w:noProof/>
          </w:rPr>
          <w:t>3.2.2.2</w:t>
        </w:r>
        <w:r w:rsidR="005147B6">
          <w:rPr>
            <w:rFonts w:asciiTheme="minorHAnsi" w:eastAsiaTheme="minorEastAsia" w:hAnsiTheme="minorHAnsi" w:cstheme="minorBidi"/>
            <w:i w:val="0"/>
            <w:iCs w:val="0"/>
            <w:noProof/>
            <w:sz w:val="22"/>
            <w:szCs w:val="22"/>
          </w:rPr>
          <w:tab/>
        </w:r>
        <w:r w:rsidR="005147B6" w:rsidRPr="007515A0">
          <w:rPr>
            <w:rStyle w:val="Lienhypertexte"/>
            <w:noProof/>
          </w:rPr>
          <w:t>MLD</w:t>
        </w:r>
        <w:r w:rsidR="005147B6">
          <w:rPr>
            <w:noProof/>
            <w:webHidden/>
          </w:rPr>
          <w:tab/>
        </w:r>
        <w:r w:rsidR="005147B6">
          <w:rPr>
            <w:noProof/>
            <w:webHidden/>
          </w:rPr>
          <w:fldChar w:fldCharType="begin"/>
        </w:r>
        <w:r w:rsidR="005147B6">
          <w:rPr>
            <w:noProof/>
            <w:webHidden/>
          </w:rPr>
          <w:instrText xml:space="preserve"> PAGEREF _Toc483384340 \h </w:instrText>
        </w:r>
        <w:r w:rsidR="005147B6">
          <w:rPr>
            <w:noProof/>
            <w:webHidden/>
          </w:rPr>
        </w:r>
        <w:r w:rsidR="005147B6">
          <w:rPr>
            <w:noProof/>
            <w:webHidden/>
          </w:rPr>
          <w:fldChar w:fldCharType="separate"/>
        </w:r>
        <w:r w:rsidR="005848BC">
          <w:rPr>
            <w:noProof/>
            <w:webHidden/>
          </w:rPr>
          <w:t>12</w:t>
        </w:r>
        <w:r w:rsidR="005147B6">
          <w:rPr>
            <w:noProof/>
            <w:webHidden/>
          </w:rPr>
          <w:fldChar w:fldCharType="end"/>
        </w:r>
      </w:hyperlink>
    </w:p>
    <w:p w:rsidR="005147B6" w:rsidRDefault="0062689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3384341" w:history="1">
        <w:r w:rsidR="005147B6" w:rsidRPr="007515A0">
          <w:rPr>
            <w:rStyle w:val="Lienhypertexte"/>
            <w:noProof/>
          </w:rPr>
          <w:t>3.2.2.3</w:t>
        </w:r>
        <w:r w:rsidR="005147B6">
          <w:rPr>
            <w:rFonts w:asciiTheme="minorHAnsi" w:eastAsiaTheme="minorEastAsia" w:hAnsiTheme="minorHAnsi" w:cstheme="minorBidi"/>
            <w:i w:val="0"/>
            <w:iCs w:val="0"/>
            <w:noProof/>
            <w:sz w:val="22"/>
            <w:szCs w:val="22"/>
          </w:rPr>
          <w:tab/>
        </w:r>
        <w:r w:rsidR="005147B6" w:rsidRPr="007515A0">
          <w:rPr>
            <w:rStyle w:val="Lienhypertexte"/>
            <w:noProof/>
          </w:rPr>
          <w:t>MPD</w:t>
        </w:r>
        <w:r w:rsidR="005147B6">
          <w:rPr>
            <w:noProof/>
            <w:webHidden/>
          </w:rPr>
          <w:tab/>
        </w:r>
        <w:r w:rsidR="005147B6">
          <w:rPr>
            <w:noProof/>
            <w:webHidden/>
          </w:rPr>
          <w:fldChar w:fldCharType="begin"/>
        </w:r>
        <w:r w:rsidR="005147B6">
          <w:rPr>
            <w:noProof/>
            <w:webHidden/>
          </w:rPr>
          <w:instrText xml:space="preserve"> PAGEREF _Toc483384341 \h </w:instrText>
        </w:r>
        <w:r w:rsidR="005147B6">
          <w:rPr>
            <w:noProof/>
            <w:webHidden/>
          </w:rPr>
        </w:r>
        <w:r w:rsidR="005147B6">
          <w:rPr>
            <w:noProof/>
            <w:webHidden/>
          </w:rPr>
          <w:fldChar w:fldCharType="separate"/>
        </w:r>
        <w:r w:rsidR="005848BC">
          <w:rPr>
            <w:noProof/>
            <w:webHidden/>
          </w:rPr>
          <w:t>13</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2" w:history="1">
        <w:r w:rsidR="005147B6" w:rsidRPr="007515A0">
          <w:rPr>
            <w:rStyle w:val="Lienhypertexte"/>
            <w:noProof/>
          </w:rPr>
          <w:t>3.2.3</w:t>
        </w:r>
        <w:r w:rsidR="005147B6">
          <w:rPr>
            <w:rFonts w:asciiTheme="minorHAnsi" w:eastAsiaTheme="minorEastAsia" w:hAnsiTheme="minorHAnsi" w:cstheme="minorBidi"/>
            <w:i w:val="0"/>
            <w:iCs w:val="0"/>
            <w:noProof/>
            <w:sz w:val="22"/>
            <w:szCs w:val="22"/>
          </w:rPr>
          <w:tab/>
        </w:r>
        <w:r w:rsidR="005147B6" w:rsidRPr="007515A0">
          <w:rPr>
            <w:rStyle w:val="Lienhypertexte"/>
            <w:noProof/>
          </w:rPr>
          <w:t>Analyse programme</w:t>
        </w:r>
        <w:r w:rsidR="005147B6">
          <w:rPr>
            <w:noProof/>
            <w:webHidden/>
          </w:rPr>
          <w:tab/>
        </w:r>
        <w:r w:rsidR="005147B6">
          <w:rPr>
            <w:noProof/>
            <w:webHidden/>
          </w:rPr>
          <w:fldChar w:fldCharType="begin"/>
        </w:r>
        <w:r w:rsidR="005147B6">
          <w:rPr>
            <w:noProof/>
            <w:webHidden/>
          </w:rPr>
          <w:instrText xml:space="preserve"> PAGEREF _Toc483384342 \h </w:instrText>
        </w:r>
        <w:r w:rsidR="005147B6">
          <w:rPr>
            <w:noProof/>
            <w:webHidden/>
          </w:rPr>
        </w:r>
        <w:r w:rsidR="005147B6">
          <w:rPr>
            <w:noProof/>
            <w:webHidden/>
          </w:rPr>
          <w:fldChar w:fldCharType="separate"/>
        </w:r>
        <w:r w:rsidR="005848BC">
          <w:rPr>
            <w:noProof/>
            <w:webHidden/>
          </w:rPr>
          <w:t>14</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43" w:history="1">
        <w:r w:rsidR="005147B6" w:rsidRPr="007515A0">
          <w:rPr>
            <w:rStyle w:val="Lienhypertexte"/>
            <w:noProof/>
          </w:rPr>
          <w:t>3.3</w:t>
        </w:r>
        <w:r w:rsidR="005147B6">
          <w:rPr>
            <w:rFonts w:asciiTheme="minorHAnsi" w:eastAsiaTheme="minorEastAsia" w:hAnsiTheme="minorHAnsi" w:cstheme="minorBidi"/>
            <w:smallCaps w:val="0"/>
            <w:noProof/>
            <w:sz w:val="22"/>
            <w:szCs w:val="22"/>
          </w:rPr>
          <w:tab/>
        </w:r>
        <w:r w:rsidR="005147B6" w:rsidRPr="007515A0">
          <w:rPr>
            <w:rStyle w:val="Lienhypertexte"/>
            <w:noProof/>
          </w:rPr>
          <w:t>Conception des tests</w:t>
        </w:r>
        <w:r w:rsidR="005147B6">
          <w:rPr>
            <w:noProof/>
            <w:webHidden/>
          </w:rPr>
          <w:tab/>
        </w:r>
        <w:r w:rsidR="005147B6">
          <w:rPr>
            <w:noProof/>
            <w:webHidden/>
          </w:rPr>
          <w:fldChar w:fldCharType="begin"/>
        </w:r>
        <w:r w:rsidR="005147B6">
          <w:rPr>
            <w:noProof/>
            <w:webHidden/>
          </w:rPr>
          <w:instrText xml:space="preserve"> PAGEREF _Toc483384343 \h </w:instrText>
        </w:r>
        <w:r w:rsidR="005147B6">
          <w:rPr>
            <w:noProof/>
            <w:webHidden/>
          </w:rPr>
        </w:r>
        <w:r w:rsidR="005147B6">
          <w:rPr>
            <w:noProof/>
            <w:webHidden/>
          </w:rPr>
          <w:fldChar w:fldCharType="separate"/>
        </w:r>
        <w:r w:rsidR="005848BC">
          <w:rPr>
            <w:noProof/>
            <w:webHidden/>
          </w:rPr>
          <w:t>15</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44" w:history="1">
        <w:r w:rsidR="005147B6" w:rsidRPr="007515A0">
          <w:rPr>
            <w:rStyle w:val="Lienhypertexte"/>
            <w:noProof/>
          </w:rPr>
          <w:t>3.4</w:t>
        </w:r>
        <w:r w:rsidR="005147B6">
          <w:rPr>
            <w:rFonts w:asciiTheme="minorHAnsi" w:eastAsiaTheme="minorEastAsia" w:hAnsiTheme="minorHAnsi" w:cstheme="minorBidi"/>
            <w:smallCaps w:val="0"/>
            <w:noProof/>
            <w:sz w:val="22"/>
            <w:szCs w:val="22"/>
          </w:rPr>
          <w:tab/>
        </w:r>
        <w:r w:rsidR="005147B6" w:rsidRPr="007515A0">
          <w:rPr>
            <w:rStyle w:val="Lienhypertexte"/>
            <w:noProof/>
          </w:rPr>
          <w:t>Planification détaillée</w:t>
        </w:r>
        <w:r w:rsidR="005147B6">
          <w:rPr>
            <w:noProof/>
            <w:webHidden/>
          </w:rPr>
          <w:tab/>
        </w:r>
        <w:r w:rsidR="005147B6">
          <w:rPr>
            <w:noProof/>
            <w:webHidden/>
          </w:rPr>
          <w:fldChar w:fldCharType="begin"/>
        </w:r>
        <w:r w:rsidR="005147B6">
          <w:rPr>
            <w:noProof/>
            <w:webHidden/>
          </w:rPr>
          <w:instrText xml:space="preserve"> PAGEREF _Toc483384344 \h </w:instrText>
        </w:r>
        <w:r w:rsidR="005147B6">
          <w:rPr>
            <w:noProof/>
            <w:webHidden/>
          </w:rPr>
        </w:r>
        <w:r w:rsidR="005147B6">
          <w:rPr>
            <w:noProof/>
            <w:webHidden/>
          </w:rPr>
          <w:fldChar w:fldCharType="separate"/>
        </w:r>
        <w:r w:rsidR="005848BC">
          <w:rPr>
            <w:noProof/>
            <w:webHidden/>
          </w:rPr>
          <w:t>15</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45" w:history="1">
        <w:r w:rsidR="005147B6" w:rsidRPr="007515A0">
          <w:rPr>
            <w:rStyle w:val="Lienhypertexte"/>
            <w:noProof/>
          </w:rPr>
          <w:t>4</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Réalisation</w:t>
        </w:r>
        <w:r w:rsidR="005147B6">
          <w:rPr>
            <w:noProof/>
            <w:webHidden/>
          </w:rPr>
          <w:tab/>
        </w:r>
        <w:r w:rsidR="005147B6">
          <w:rPr>
            <w:noProof/>
            <w:webHidden/>
          </w:rPr>
          <w:fldChar w:fldCharType="begin"/>
        </w:r>
        <w:r w:rsidR="005147B6">
          <w:rPr>
            <w:noProof/>
            <w:webHidden/>
          </w:rPr>
          <w:instrText xml:space="preserve"> PAGEREF _Toc483384345 \h </w:instrText>
        </w:r>
        <w:r w:rsidR="005147B6">
          <w:rPr>
            <w:noProof/>
            <w:webHidden/>
          </w:rPr>
        </w:r>
        <w:r w:rsidR="005147B6">
          <w:rPr>
            <w:noProof/>
            <w:webHidden/>
          </w:rPr>
          <w:fldChar w:fldCharType="separate"/>
        </w:r>
        <w:r w:rsidR="005848BC">
          <w:rPr>
            <w:noProof/>
            <w:webHidden/>
          </w:rPr>
          <w:t>16</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46" w:history="1">
        <w:r w:rsidR="005147B6" w:rsidRPr="007515A0">
          <w:rPr>
            <w:rStyle w:val="Lienhypertexte"/>
            <w:noProof/>
          </w:rPr>
          <w:t>4.1</w:t>
        </w:r>
        <w:r w:rsidR="005147B6">
          <w:rPr>
            <w:rFonts w:asciiTheme="minorHAnsi" w:eastAsiaTheme="minorEastAsia" w:hAnsiTheme="minorHAnsi" w:cstheme="minorBidi"/>
            <w:smallCaps w:val="0"/>
            <w:noProof/>
            <w:sz w:val="22"/>
            <w:szCs w:val="22"/>
          </w:rPr>
          <w:tab/>
        </w:r>
        <w:r w:rsidR="005147B6" w:rsidRPr="007515A0">
          <w:rPr>
            <w:rStyle w:val="Lienhypertexte"/>
            <w:noProof/>
          </w:rPr>
          <w:t>Dossier de Réalisation</w:t>
        </w:r>
        <w:r w:rsidR="005147B6">
          <w:rPr>
            <w:noProof/>
            <w:webHidden/>
          </w:rPr>
          <w:tab/>
        </w:r>
        <w:r w:rsidR="005147B6">
          <w:rPr>
            <w:noProof/>
            <w:webHidden/>
          </w:rPr>
          <w:fldChar w:fldCharType="begin"/>
        </w:r>
        <w:r w:rsidR="005147B6">
          <w:rPr>
            <w:noProof/>
            <w:webHidden/>
          </w:rPr>
          <w:instrText xml:space="preserve"> PAGEREF _Toc483384346 \h </w:instrText>
        </w:r>
        <w:r w:rsidR="005147B6">
          <w:rPr>
            <w:noProof/>
            <w:webHidden/>
          </w:rPr>
        </w:r>
        <w:r w:rsidR="005147B6">
          <w:rPr>
            <w:noProof/>
            <w:webHidden/>
          </w:rPr>
          <w:fldChar w:fldCharType="separate"/>
        </w:r>
        <w:r w:rsidR="005848BC">
          <w:rPr>
            <w:noProof/>
            <w:webHidden/>
          </w:rPr>
          <w:t>16</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7" w:history="1">
        <w:r w:rsidR="005147B6" w:rsidRPr="007515A0">
          <w:rPr>
            <w:rStyle w:val="Lienhypertexte"/>
            <w:noProof/>
          </w:rPr>
          <w:t>4.1.1</w:t>
        </w:r>
        <w:r w:rsidR="005147B6">
          <w:rPr>
            <w:rFonts w:asciiTheme="minorHAnsi" w:eastAsiaTheme="minorEastAsia" w:hAnsiTheme="minorHAnsi" w:cstheme="minorBidi"/>
            <w:i w:val="0"/>
            <w:iCs w:val="0"/>
            <w:noProof/>
            <w:sz w:val="22"/>
            <w:szCs w:val="22"/>
          </w:rPr>
          <w:tab/>
        </w:r>
        <w:r w:rsidR="005147B6" w:rsidRPr="007515A0">
          <w:rPr>
            <w:rStyle w:val="Lienhypertexte"/>
            <w:noProof/>
          </w:rPr>
          <w:t>Base de données</w:t>
        </w:r>
        <w:r w:rsidR="005147B6">
          <w:rPr>
            <w:noProof/>
            <w:webHidden/>
          </w:rPr>
          <w:tab/>
        </w:r>
        <w:r w:rsidR="005147B6">
          <w:rPr>
            <w:noProof/>
            <w:webHidden/>
          </w:rPr>
          <w:fldChar w:fldCharType="begin"/>
        </w:r>
        <w:r w:rsidR="005147B6">
          <w:rPr>
            <w:noProof/>
            <w:webHidden/>
          </w:rPr>
          <w:instrText xml:space="preserve"> PAGEREF _Toc483384347 \h </w:instrText>
        </w:r>
        <w:r w:rsidR="005147B6">
          <w:rPr>
            <w:noProof/>
            <w:webHidden/>
          </w:rPr>
        </w:r>
        <w:r w:rsidR="005147B6">
          <w:rPr>
            <w:noProof/>
            <w:webHidden/>
          </w:rPr>
          <w:fldChar w:fldCharType="separate"/>
        </w:r>
        <w:r w:rsidR="005848BC">
          <w:rPr>
            <w:noProof/>
            <w:webHidden/>
          </w:rPr>
          <w:t>16</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8" w:history="1">
        <w:r w:rsidR="005147B6" w:rsidRPr="007515A0">
          <w:rPr>
            <w:rStyle w:val="Lienhypertexte"/>
            <w:noProof/>
          </w:rPr>
          <w:t>4.1.2</w:t>
        </w:r>
        <w:r w:rsidR="005147B6">
          <w:rPr>
            <w:rFonts w:asciiTheme="minorHAnsi" w:eastAsiaTheme="minorEastAsia" w:hAnsiTheme="minorHAnsi" w:cstheme="minorBidi"/>
            <w:i w:val="0"/>
            <w:iCs w:val="0"/>
            <w:noProof/>
            <w:sz w:val="22"/>
            <w:szCs w:val="22"/>
          </w:rPr>
          <w:tab/>
        </w:r>
        <w:r w:rsidR="005147B6" w:rsidRPr="007515A0">
          <w:rPr>
            <w:rStyle w:val="Lienhypertexte"/>
            <w:noProof/>
          </w:rPr>
          <w:t>Interface graphique</w:t>
        </w:r>
        <w:r w:rsidR="005147B6">
          <w:rPr>
            <w:noProof/>
            <w:webHidden/>
          </w:rPr>
          <w:tab/>
        </w:r>
        <w:r w:rsidR="005147B6">
          <w:rPr>
            <w:noProof/>
            <w:webHidden/>
          </w:rPr>
          <w:fldChar w:fldCharType="begin"/>
        </w:r>
        <w:r w:rsidR="005147B6">
          <w:rPr>
            <w:noProof/>
            <w:webHidden/>
          </w:rPr>
          <w:instrText xml:space="preserve"> PAGEREF _Toc483384348 \h </w:instrText>
        </w:r>
        <w:r w:rsidR="005147B6">
          <w:rPr>
            <w:noProof/>
            <w:webHidden/>
          </w:rPr>
        </w:r>
        <w:r w:rsidR="005147B6">
          <w:rPr>
            <w:noProof/>
            <w:webHidden/>
          </w:rPr>
          <w:fldChar w:fldCharType="separate"/>
        </w:r>
        <w:r w:rsidR="005848BC">
          <w:rPr>
            <w:noProof/>
            <w:webHidden/>
          </w:rPr>
          <w:t>18</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9" w:history="1">
        <w:r w:rsidR="005147B6" w:rsidRPr="007515A0">
          <w:rPr>
            <w:rStyle w:val="Lienhypertexte"/>
            <w:noProof/>
          </w:rPr>
          <w:t>4.1.3</w:t>
        </w:r>
        <w:r w:rsidR="005147B6">
          <w:rPr>
            <w:rFonts w:asciiTheme="minorHAnsi" w:eastAsiaTheme="minorEastAsia" w:hAnsiTheme="minorHAnsi" w:cstheme="minorBidi"/>
            <w:i w:val="0"/>
            <w:iCs w:val="0"/>
            <w:noProof/>
            <w:sz w:val="22"/>
            <w:szCs w:val="22"/>
          </w:rPr>
          <w:tab/>
        </w:r>
        <w:r w:rsidR="005147B6" w:rsidRPr="007515A0">
          <w:rPr>
            <w:rStyle w:val="Lienhypertexte"/>
            <w:noProof/>
          </w:rPr>
          <w:t>Connexion C# --&gt; SQL server</w:t>
        </w:r>
        <w:r w:rsidR="005147B6">
          <w:rPr>
            <w:noProof/>
            <w:webHidden/>
          </w:rPr>
          <w:tab/>
        </w:r>
        <w:r w:rsidR="005147B6">
          <w:rPr>
            <w:noProof/>
            <w:webHidden/>
          </w:rPr>
          <w:fldChar w:fldCharType="begin"/>
        </w:r>
        <w:r w:rsidR="005147B6">
          <w:rPr>
            <w:noProof/>
            <w:webHidden/>
          </w:rPr>
          <w:instrText xml:space="preserve"> PAGEREF _Toc483384349 \h </w:instrText>
        </w:r>
        <w:r w:rsidR="005147B6">
          <w:rPr>
            <w:noProof/>
            <w:webHidden/>
          </w:rPr>
        </w:r>
        <w:r w:rsidR="005147B6">
          <w:rPr>
            <w:noProof/>
            <w:webHidden/>
          </w:rPr>
          <w:fldChar w:fldCharType="separate"/>
        </w:r>
        <w:r w:rsidR="005848BC">
          <w:rPr>
            <w:noProof/>
            <w:webHidden/>
          </w:rPr>
          <w:t>19</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0" w:history="1">
        <w:r w:rsidR="005147B6" w:rsidRPr="007515A0">
          <w:rPr>
            <w:rStyle w:val="Lienhypertexte"/>
            <w:noProof/>
          </w:rPr>
          <w:t>4.1.4</w:t>
        </w:r>
        <w:r w:rsidR="005147B6">
          <w:rPr>
            <w:rFonts w:asciiTheme="minorHAnsi" w:eastAsiaTheme="minorEastAsia" w:hAnsiTheme="minorHAnsi" w:cstheme="minorBidi"/>
            <w:i w:val="0"/>
            <w:iCs w:val="0"/>
            <w:noProof/>
            <w:sz w:val="22"/>
            <w:szCs w:val="22"/>
          </w:rPr>
          <w:tab/>
        </w:r>
        <w:r w:rsidR="005147B6" w:rsidRPr="007515A0">
          <w:rPr>
            <w:rStyle w:val="Lienhypertexte"/>
            <w:noProof/>
          </w:rPr>
          <w:t>Exécution des requêtes SQL</w:t>
        </w:r>
        <w:r w:rsidR="005147B6">
          <w:rPr>
            <w:noProof/>
            <w:webHidden/>
          </w:rPr>
          <w:tab/>
        </w:r>
        <w:r w:rsidR="005147B6">
          <w:rPr>
            <w:noProof/>
            <w:webHidden/>
          </w:rPr>
          <w:fldChar w:fldCharType="begin"/>
        </w:r>
        <w:r w:rsidR="005147B6">
          <w:rPr>
            <w:noProof/>
            <w:webHidden/>
          </w:rPr>
          <w:instrText xml:space="preserve"> PAGEREF _Toc483384350 \h </w:instrText>
        </w:r>
        <w:r w:rsidR="005147B6">
          <w:rPr>
            <w:noProof/>
            <w:webHidden/>
          </w:rPr>
        </w:r>
        <w:r w:rsidR="005147B6">
          <w:rPr>
            <w:noProof/>
            <w:webHidden/>
          </w:rPr>
          <w:fldChar w:fldCharType="separate"/>
        </w:r>
        <w:r w:rsidR="005848BC">
          <w:rPr>
            <w:noProof/>
            <w:webHidden/>
          </w:rPr>
          <w:t>19</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1" w:history="1">
        <w:r w:rsidR="005147B6" w:rsidRPr="007515A0">
          <w:rPr>
            <w:rStyle w:val="Lienhypertexte"/>
            <w:noProof/>
          </w:rPr>
          <w:t>4.1.5</w:t>
        </w:r>
        <w:r w:rsidR="005147B6">
          <w:rPr>
            <w:rFonts w:asciiTheme="minorHAnsi" w:eastAsiaTheme="minorEastAsia" w:hAnsiTheme="minorHAnsi" w:cstheme="minorBidi"/>
            <w:i w:val="0"/>
            <w:iCs w:val="0"/>
            <w:noProof/>
            <w:sz w:val="22"/>
            <w:szCs w:val="22"/>
          </w:rPr>
          <w:tab/>
        </w:r>
        <w:r w:rsidR="005147B6" w:rsidRPr="007515A0">
          <w:rPr>
            <w:rStyle w:val="Lienhypertexte"/>
            <w:noProof/>
          </w:rPr>
          <w:t>Récupération des images et du mot en cours</w:t>
        </w:r>
        <w:r w:rsidR="005147B6">
          <w:rPr>
            <w:noProof/>
            <w:webHidden/>
          </w:rPr>
          <w:tab/>
        </w:r>
        <w:r w:rsidR="005147B6">
          <w:rPr>
            <w:noProof/>
            <w:webHidden/>
          </w:rPr>
          <w:fldChar w:fldCharType="begin"/>
        </w:r>
        <w:r w:rsidR="005147B6">
          <w:rPr>
            <w:noProof/>
            <w:webHidden/>
          </w:rPr>
          <w:instrText xml:space="preserve"> PAGEREF _Toc483384351 \h </w:instrText>
        </w:r>
        <w:r w:rsidR="005147B6">
          <w:rPr>
            <w:noProof/>
            <w:webHidden/>
          </w:rPr>
        </w:r>
        <w:r w:rsidR="005147B6">
          <w:rPr>
            <w:noProof/>
            <w:webHidden/>
          </w:rPr>
          <w:fldChar w:fldCharType="separate"/>
        </w:r>
        <w:r w:rsidR="005848BC">
          <w:rPr>
            <w:noProof/>
            <w:webHidden/>
          </w:rPr>
          <w:t>21</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2" w:history="1">
        <w:r w:rsidR="005147B6" w:rsidRPr="007515A0">
          <w:rPr>
            <w:rStyle w:val="Lienhypertexte"/>
            <w:noProof/>
          </w:rPr>
          <w:t>4.1.6</w:t>
        </w:r>
        <w:r w:rsidR="005147B6">
          <w:rPr>
            <w:rFonts w:asciiTheme="minorHAnsi" w:eastAsiaTheme="minorEastAsia" w:hAnsiTheme="minorHAnsi" w:cstheme="minorBidi"/>
            <w:i w:val="0"/>
            <w:iCs w:val="0"/>
            <w:noProof/>
            <w:sz w:val="22"/>
            <w:szCs w:val="22"/>
          </w:rPr>
          <w:tab/>
        </w:r>
        <w:r w:rsidR="005147B6" w:rsidRPr="007515A0">
          <w:rPr>
            <w:rStyle w:val="Lienhypertexte"/>
            <w:noProof/>
          </w:rPr>
          <w:t>Affichage des lettres aléatoire</w:t>
        </w:r>
        <w:r w:rsidR="005147B6">
          <w:rPr>
            <w:noProof/>
            <w:webHidden/>
          </w:rPr>
          <w:tab/>
        </w:r>
        <w:r w:rsidR="005147B6">
          <w:rPr>
            <w:noProof/>
            <w:webHidden/>
          </w:rPr>
          <w:fldChar w:fldCharType="begin"/>
        </w:r>
        <w:r w:rsidR="005147B6">
          <w:rPr>
            <w:noProof/>
            <w:webHidden/>
          </w:rPr>
          <w:instrText xml:space="preserve"> PAGEREF _Toc483384352 \h </w:instrText>
        </w:r>
        <w:r w:rsidR="005147B6">
          <w:rPr>
            <w:noProof/>
            <w:webHidden/>
          </w:rPr>
        </w:r>
        <w:r w:rsidR="005147B6">
          <w:rPr>
            <w:noProof/>
            <w:webHidden/>
          </w:rPr>
          <w:fldChar w:fldCharType="separate"/>
        </w:r>
        <w:r w:rsidR="005848BC">
          <w:rPr>
            <w:noProof/>
            <w:webHidden/>
          </w:rPr>
          <w:t>23</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3" w:history="1">
        <w:r w:rsidR="005147B6" w:rsidRPr="007515A0">
          <w:rPr>
            <w:rStyle w:val="Lienhypertexte"/>
            <w:noProof/>
          </w:rPr>
          <w:t>4.1.7</w:t>
        </w:r>
        <w:r w:rsidR="005147B6">
          <w:rPr>
            <w:rFonts w:asciiTheme="minorHAnsi" w:eastAsiaTheme="minorEastAsia" w:hAnsiTheme="minorHAnsi" w:cstheme="minorBidi"/>
            <w:i w:val="0"/>
            <w:iCs w:val="0"/>
            <w:noProof/>
            <w:sz w:val="22"/>
            <w:szCs w:val="22"/>
          </w:rPr>
          <w:tab/>
        </w:r>
        <w:r w:rsidR="005147B6" w:rsidRPr="007515A0">
          <w:rPr>
            <w:rStyle w:val="Lienhypertexte"/>
            <w:noProof/>
          </w:rPr>
          <w:t>Insertion d’un nouveau mot</w:t>
        </w:r>
        <w:r w:rsidR="005147B6">
          <w:rPr>
            <w:noProof/>
            <w:webHidden/>
          </w:rPr>
          <w:tab/>
        </w:r>
        <w:r w:rsidR="005147B6">
          <w:rPr>
            <w:noProof/>
            <w:webHidden/>
          </w:rPr>
          <w:fldChar w:fldCharType="begin"/>
        </w:r>
        <w:r w:rsidR="005147B6">
          <w:rPr>
            <w:noProof/>
            <w:webHidden/>
          </w:rPr>
          <w:instrText xml:space="preserve"> PAGEREF _Toc483384353 \h </w:instrText>
        </w:r>
        <w:r w:rsidR="005147B6">
          <w:rPr>
            <w:noProof/>
            <w:webHidden/>
          </w:rPr>
        </w:r>
        <w:r w:rsidR="005147B6">
          <w:rPr>
            <w:noProof/>
            <w:webHidden/>
          </w:rPr>
          <w:fldChar w:fldCharType="separate"/>
        </w:r>
        <w:r w:rsidR="005848BC">
          <w:rPr>
            <w:noProof/>
            <w:webHidden/>
          </w:rPr>
          <w:t>24</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4" w:history="1">
        <w:r w:rsidR="005147B6" w:rsidRPr="007515A0">
          <w:rPr>
            <w:rStyle w:val="Lienhypertexte"/>
            <w:noProof/>
          </w:rPr>
          <w:t>4.1.8</w:t>
        </w:r>
        <w:r w:rsidR="005147B6">
          <w:rPr>
            <w:rFonts w:asciiTheme="minorHAnsi" w:eastAsiaTheme="minorEastAsia" w:hAnsiTheme="minorHAnsi" w:cstheme="minorBidi"/>
            <w:i w:val="0"/>
            <w:iCs w:val="0"/>
            <w:noProof/>
            <w:sz w:val="22"/>
            <w:szCs w:val="22"/>
          </w:rPr>
          <w:tab/>
        </w:r>
        <w:r w:rsidR="005147B6" w:rsidRPr="007515A0">
          <w:rPr>
            <w:rStyle w:val="Lienhypertexte"/>
            <w:noProof/>
          </w:rPr>
          <w:t>Gestion des droits</w:t>
        </w:r>
        <w:r w:rsidR="005147B6">
          <w:rPr>
            <w:noProof/>
            <w:webHidden/>
          </w:rPr>
          <w:tab/>
        </w:r>
        <w:r w:rsidR="005147B6">
          <w:rPr>
            <w:noProof/>
            <w:webHidden/>
          </w:rPr>
          <w:fldChar w:fldCharType="begin"/>
        </w:r>
        <w:r w:rsidR="005147B6">
          <w:rPr>
            <w:noProof/>
            <w:webHidden/>
          </w:rPr>
          <w:instrText xml:space="preserve"> PAGEREF _Toc483384354 \h </w:instrText>
        </w:r>
        <w:r w:rsidR="005147B6">
          <w:rPr>
            <w:noProof/>
            <w:webHidden/>
          </w:rPr>
        </w:r>
        <w:r w:rsidR="005147B6">
          <w:rPr>
            <w:noProof/>
            <w:webHidden/>
          </w:rPr>
          <w:fldChar w:fldCharType="separate"/>
        </w:r>
        <w:r w:rsidR="005848BC">
          <w:rPr>
            <w:noProof/>
            <w:webHidden/>
          </w:rPr>
          <w:t>26</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55" w:history="1">
        <w:r w:rsidR="005147B6" w:rsidRPr="007515A0">
          <w:rPr>
            <w:rStyle w:val="Lienhypertexte"/>
            <w:noProof/>
          </w:rPr>
          <w:t>4.2</w:t>
        </w:r>
        <w:r w:rsidR="005147B6">
          <w:rPr>
            <w:rFonts w:asciiTheme="minorHAnsi" w:eastAsiaTheme="minorEastAsia" w:hAnsiTheme="minorHAnsi" w:cstheme="minorBidi"/>
            <w:smallCaps w:val="0"/>
            <w:noProof/>
            <w:sz w:val="22"/>
            <w:szCs w:val="22"/>
          </w:rPr>
          <w:tab/>
        </w:r>
        <w:r w:rsidR="005147B6" w:rsidRPr="007515A0">
          <w:rPr>
            <w:rStyle w:val="Lienhypertexte"/>
            <w:noProof/>
          </w:rPr>
          <w:t>Modifications</w:t>
        </w:r>
        <w:r w:rsidR="005147B6">
          <w:rPr>
            <w:noProof/>
            <w:webHidden/>
          </w:rPr>
          <w:tab/>
        </w:r>
        <w:r w:rsidR="005147B6">
          <w:rPr>
            <w:noProof/>
            <w:webHidden/>
          </w:rPr>
          <w:fldChar w:fldCharType="begin"/>
        </w:r>
        <w:r w:rsidR="005147B6">
          <w:rPr>
            <w:noProof/>
            <w:webHidden/>
          </w:rPr>
          <w:instrText xml:space="preserve"> PAGEREF _Toc483384355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6268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6" w:history="1">
        <w:r w:rsidR="005147B6" w:rsidRPr="007515A0">
          <w:rPr>
            <w:rStyle w:val="Lienhypertexte"/>
            <w:noProof/>
          </w:rPr>
          <w:t>4.2.1</w:t>
        </w:r>
        <w:r w:rsidR="005147B6">
          <w:rPr>
            <w:rFonts w:asciiTheme="minorHAnsi" w:eastAsiaTheme="minorEastAsia" w:hAnsiTheme="minorHAnsi" w:cstheme="minorBidi"/>
            <w:i w:val="0"/>
            <w:iCs w:val="0"/>
            <w:noProof/>
            <w:sz w:val="22"/>
            <w:szCs w:val="22"/>
          </w:rPr>
          <w:tab/>
        </w:r>
        <w:r w:rsidR="005147B6" w:rsidRPr="007515A0">
          <w:rPr>
            <w:rStyle w:val="Lienhypertexte"/>
            <w:noProof/>
          </w:rPr>
          <w:t>Changement Microsoft SQL Server Management Studio</w:t>
        </w:r>
        <w:r w:rsidR="005147B6">
          <w:rPr>
            <w:noProof/>
            <w:webHidden/>
          </w:rPr>
          <w:tab/>
        </w:r>
        <w:r w:rsidR="005147B6">
          <w:rPr>
            <w:noProof/>
            <w:webHidden/>
          </w:rPr>
          <w:fldChar w:fldCharType="begin"/>
        </w:r>
        <w:r w:rsidR="005147B6">
          <w:rPr>
            <w:noProof/>
            <w:webHidden/>
          </w:rPr>
          <w:instrText xml:space="preserve"> PAGEREF _Toc483384356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57" w:history="1">
        <w:r w:rsidR="005147B6" w:rsidRPr="007515A0">
          <w:rPr>
            <w:rStyle w:val="Lienhypertexte"/>
            <w:noProof/>
          </w:rPr>
          <w:t>5</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Tests</w:t>
        </w:r>
        <w:r w:rsidR="005147B6">
          <w:rPr>
            <w:noProof/>
            <w:webHidden/>
          </w:rPr>
          <w:tab/>
        </w:r>
        <w:r w:rsidR="005147B6">
          <w:rPr>
            <w:noProof/>
            <w:webHidden/>
          </w:rPr>
          <w:fldChar w:fldCharType="begin"/>
        </w:r>
        <w:r w:rsidR="005147B6">
          <w:rPr>
            <w:noProof/>
            <w:webHidden/>
          </w:rPr>
          <w:instrText xml:space="preserve"> PAGEREF _Toc483384357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58" w:history="1">
        <w:r w:rsidR="005147B6" w:rsidRPr="007515A0">
          <w:rPr>
            <w:rStyle w:val="Lienhypertexte"/>
            <w:noProof/>
          </w:rPr>
          <w:t>5.1</w:t>
        </w:r>
        <w:r w:rsidR="005147B6">
          <w:rPr>
            <w:rFonts w:asciiTheme="minorHAnsi" w:eastAsiaTheme="minorEastAsia" w:hAnsiTheme="minorHAnsi" w:cstheme="minorBidi"/>
            <w:smallCaps w:val="0"/>
            <w:noProof/>
            <w:sz w:val="22"/>
            <w:szCs w:val="22"/>
          </w:rPr>
          <w:tab/>
        </w:r>
        <w:r w:rsidR="005147B6" w:rsidRPr="007515A0">
          <w:rPr>
            <w:rStyle w:val="Lienhypertexte"/>
            <w:noProof/>
          </w:rPr>
          <w:t>Dossier des tests</w:t>
        </w:r>
        <w:r w:rsidR="005147B6">
          <w:rPr>
            <w:noProof/>
            <w:webHidden/>
          </w:rPr>
          <w:tab/>
        </w:r>
        <w:r w:rsidR="005147B6">
          <w:rPr>
            <w:noProof/>
            <w:webHidden/>
          </w:rPr>
          <w:fldChar w:fldCharType="begin"/>
        </w:r>
        <w:r w:rsidR="005147B6">
          <w:rPr>
            <w:noProof/>
            <w:webHidden/>
          </w:rPr>
          <w:instrText xml:space="preserve"> PAGEREF _Toc483384358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59" w:history="1">
        <w:r w:rsidR="005147B6" w:rsidRPr="007515A0">
          <w:rPr>
            <w:rStyle w:val="Lienhypertexte"/>
            <w:noProof/>
          </w:rPr>
          <w:t>6</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Conclusion</w:t>
        </w:r>
        <w:r w:rsidR="005147B6">
          <w:rPr>
            <w:noProof/>
            <w:webHidden/>
          </w:rPr>
          <w:tab/>
        </w:r>
        <w:r w:rsidR="005147B6">
          <w:rPr>
            <w:noProof/>
            <w:webHidden/>
          </w:rPr>
          <w:fldChar w:fldCharType="begin"/>
        </w:r>
        <w:r w:rsidR="005147B6">
          <w:rPr>
            <w:noProof/>
            <w:webHidden/>
          </w:rPr>
          <w:instrText xml:space="preserve"> PAGEREF _Toc483384359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0" w:history="1">
        <w:r w:rsidR="005147B6" w:rsidRPr="007515A0">
          <w:rPr>
            <w:rStyle w:val="Lienhypertexte"/>
            <w:noProof/>
          </w:rPr>
          <w:t>6.1</w:t>
        </w:r>
        <w:r w:rsidR="005147B6">
          <w:rPr>
            <w:rFonts w:asciiTheme="minorHAnsi" w:eastAsiaTheme="minorEastAsia" w:hAnsiTheme="minorHAnsi" w:cstheme="minorBidi"/>
            <w:smallCaps w:val="0"/>
            <w:noProof/>
            <w:sz w:val="22"/>
            <w:szCs w:val="22"/>
          </w:rPr>
          <w:tab/>
        </w:r>
        <w:r w:rsidR="005147B6" w:rsidRPr="007515A0">
          <w:rPr>
            <w:rStyle w:val="Lienhypertexte"/>
            <w:noProof/>
          </w:rPr>
          <w:t>Bilan des fonctionnalités demandées</w:t>
        </w:r>
        <w:r w:rsidR="005147B6">
          <w:rPr>
            <w:noProof/>
            <w:webHidden/>
          </w:rPr>
          <w:tab/>
        </w:r>
        <w:r w:rsidR="005147B6">
          <w:rPr>
            <w:noProof/>
            <w:webHidden/>
          </w:rPr>
          <w:fldChar w:fldCharType="begin"/>
        </w:r>
        <w:r w:rsidR="005147B6">
          <w:rPr>
            <w:noProof/>
            <w:webHidden/>
          </w:rPr>
          <w:instrText xml:space="preserve"> PAGEREF _Toc483384360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1" w:history="1">
        <w:r w:rsidR="005147B6" w:rsidRPr="007515A0">
          <w:rPr>
            <w:rStyle w:val="Lienhypertexte"/>
            <w:noProof/>
          </w:rPr>
          <w:t>6.2</w:t>
        </w:r>
        <w:r w:rsidR="005147B6">
          <w:rPr>
            <w:rFonts w:asciiTheme="minorHAnsi" w:eastAsiaTheme="minorEastAsia" w:hAnsiTheme="minorHAnsi" w:cstheme="minorBidi"/>
            <w:smallCaps w:val="0"/>
            <w:noProof/>
            <w:sz w:val="22"/>
            <w:szCs w:val="22"/>
          </w:rPr>
          <w:tab/>
        </w:r>
        <w:r w:rsidR="005147B6" w:rsidRPr="007515A0">
          <w:rPr>
            <w:rStyle w:val="Lienhypertexte"/>
            <w:noProof/>
          </w:rPr>
          <w:t>Bilan de la planification</w:t>
        </w:r>
        <w:r w:rsidR="005147B6">
          <w:rPr>
            <w:noProof/>
            <w:webHidden/>
          </w:rPr>
          <w:tab/>
        </w:r>
        <w:r w:rsidR="005147B6">
          <w:rPr>
            <w:noProof/>
            <w:webHidden/>
          </w:rPr>
          <w:fldChar w:fldCharType="begin"/>
        </w:r>
        <w:r w:rsidR="005147B6">
          <w:rPr>
            <w:noProof/>
            <w:webHidden/>
          </w:rPr>
          <w:instrText xml:space="preserve"> PAGEREF _Toc483384361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2" w:history="1">
        <w:r w:rsidR="005147B6" w:rsidRPr="007515A0">
          <w:rPr>
            <w:rStyle w:val="Lienhypertexte"/>
            <w:noProof/>
          </w:rPr>
          <w:t>6.3</w:t>
        </w:r>
        <w:r w:rsidR="005147B6">
          <w:rPr>
            <w:rFonts w:asciiTheme="minorHAnsi" w:eastAsiaTheme="minorEastAsia" w:hAnsiTheme="minorHAnsi" w:cstheme="minorBidi"/>
            <w:smallCaps w:val="0"/>
            <w:noProof/>
            <w:sz w:val="22"/>
            <w:szCs w:val="22"/>
          </w:rPr>
          <w:tab/>
        </w:r>
        <w:r w:rsidR="005147B6" w:rsidRPr="007515A0">
          <w:rPr>
            <w:rStyle w:val="Lienhypertexte"/>
            <w:noProof/>
          </w:rPr>
          <w:t>Bilan personnel</w:t>
        </w:r>
        <w:r w:rsidR="005147B6">
          <w:rPr>
            <w:noProof/>
            <w:webHidden/>
          </w:rPr>
          <w:tab/>
        </w:r>
        <w:r w:rsidR="005147B6">
          <w:rPr>
            <w:noProof/>
            <w:webHidden/>
          </w:rPr>
          <w:fldChar w:fldCharType="begin"/>
        </w:r>
        <w:r w:rsidR="005147B6">
          <w:rPr>
            <w:noProof/>
            <w:webHidden/>
          </w:rPr>
          <w:instrText xml:space="preserve"> PAGEREF _Toc483384362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63" w:history="1">
        <w:r w:rsidR="005147B6" w:rsidRPr="007515A0">
          <w:rPr>
            <w:rStyle w:val="Lienhypertexte"/>
            <w:noProof/>
          </w:rPr>
          <w:t>7</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Divers</w:t>
        </w:r>
        <w:r w:rsidR="005147B6">
          <w:rPr>
            <w:noProof/>
            <w:webHidden/>
          </w:rPr>
          <w:tab/>
        </w:r>
        <w:r w:rsidR="005147B6">
          <w:rPr>
            <w:noProof/>
            <w:webHidden/>
          </w:rPr>
          <w:fldChar w:fldCharType="begin"/>
        </w:r>
        <w:r w:rsidR="005147B6">
          <w:rPr>
            <w:noProof/>
            <w:webHidden/>
          </w:rPr>
          <w:instrText xml:space="preserve"> PAGEREF _Toc483384363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4" w:history="1">
        <w:r w:rsidR="005147B6" w:rsidRPr="007515A0">
          <w:rPr>
            <w:rStyle w:val="Lienhypertexte"/>
            <w:noProof/>
          </w:rPr>
          <w:t>7.1</w:t>
        </w:r>
        <w:r w:rsidR="005147B6">
          <w:rPr>
            <w:rFonts w:asciiTheme="minorHAnsi" w:eastAsiaTheme="minorEastAsia" w:hAnsiTheme="minorHAnsi" w:cstheme="minorBidi"/>
            <w:smallCaps w:val="0"/>
            <w:noProof/>
            <w:sz w:val="22"/>
            <w:szCs w:val="22"/>
          </w:rPr>
          <w:tab/>
        </w:r>
        <w:r w:rsidR="005147B6" w:rsidRPr="007515A0">
          <w:rPr>
            <w:rStyle w:val="Lienhypertexte"/>
            <w:noProof/>
          </w:rPr>
          <w:t>Journal de travail</w:t>
        </w:r>
        <w:r w:rsidR="005147B6">
          <w:rPr>
            <w:noProof/>
            <w:webHidden/>
          </w:rPr>
          <w:tab/>
        </w:r>
        <w:r w:rsidR="005147B6">
          <w:rPr>
            <w:noProof/>
            <w:webHidden/>
          </w:rPr>
          <w:fldChar w:fldCharType="begin"/>
        </w:r>
        <w:r w:rsidR="005147B6">
          <w:rPr>
            <w:noProof/>
            <w:webHidden/>
          </w:rPr>
          <w:instrText xml:space="preserve"> PAGEREF _Toc483384364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5" w:history="1">
        <w:r w:rsidR="005147B6" w:rsidRPr="007515A0">
          <w:rPr>
            <w:rStyle w:val="Lienhypertexte"/>
            <w:noProof/>
          </w:rPr>
          <w:t>7.2</w:t>
        </w:r>
        <w:r w:rsidR="005147B6">
          <w:rPr>
            <w:rFonts w:asciiTheme="minorHAnsi" w:eastAsiaTheme="minorEastAsia" w:hAnsiTheme="minorHAnsi" w:cstheme="minorBidi"/>
            <w:smallCaps w:val="0"/>
            <w:noProof/>
            <w:sz w:val="22"/>
            <w:szCs w:val="22"/>
          </w:rPr>
          <w:tab/>
        </w:r>
        <w:r w:rsidR="005147B6" w:rsidRPr="007515A0">
          <w:rPr>
            <w:rStyle w:val="Lienhypertexte"/>
            <w:noProof/>
          </w:rPr>
          <w:t>Bibliographie</w:t>
        </w:r>
        <w:r w:rsidR="005147B6">
          <w:rPr>
            <w:noProof/>
            <w:webHidden/>
          </w:rPr>
          <w:tab/>
        </w:r>
        <w:r w:rsidR="005147B6">
          <w:rPr>
            <w:noProof/>
            <w:webHidden/>
          </w:rPr>
          <w:fldChar w:fldCharType="begin"/>
        </w:r>
        <w:r w:rsidR="005147B6">
          <w:rPr>
            <w:noProof/>
            <w:webHidden/>
          </w:rPr>
          <w:instrText xml:space="preserve"> PAGEREF _Toc483384365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6" w:history="1">
        <w:r w:rsidR="005147B6" w:rsidRPr="007515A0">
          <w:rPr>
            <w:rStyle w:val="Lienhypertexte"/>
            <w:noProof/>
          </w:rPr>
          <w:t>7.3</w:t>
        </w:r>
        <w:r w:rsidR="005147B6">
          <w:rPr>
            <w:rFonts w:asciiTheme="minorHAnsi" w:eastAsiaTheme="minorEastAsia" w:hAnsiTheme="minorHAnsi" w:cstheme="minorBidi"/>
            <w:smallCaps w:val="0"/>
            <w:noProof/>
            <w:sz w:val="22"/>
            <w:szCs w:val="22"/>
          </w:rPr>
          <w:tab/>
        </w:r>
        <w:r w:rsidR="005147B6" w:rsidRPr="007515A0">
          <w:rPr>
            <w:rStyle w:val="Lienhypertexte"/>
            <w:noProof/>
          </w:rPr>
          <w:t>Webographie</w:t>
        </w:r>
        <w:r w:rsidR="005147B6">
          <w:rPr>
            <w:noProof/>
            <w:webHidden/>
          </w:rPr>
          <w:tab/>
        </w:r>
        <w:r w:rsidR="005147B6">
          <w:rPr>
            <w:noProof/>
            <w:webHidden/>
          </w:rPr>
          <w:fldChar w:fldCharType="begin"/>
        </w:r>
        <w:r w:rsidR="005147B6">
          <w:rPr>
            <w:noProof/>
            <w:webHidden/>
          </w:rPr>
          <w:instrText xml:space="preserve"> PAGEREF _Toc483384366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67" w:history="1">
        <w:r w:rsidR="005147B6" w:rsidRPr="007515A0">
          <w:rPr>
            <w:rStyle w:val="Lienhypertexte"/>
            <w:noProof/>
          </w:rPr>
          <w:t>8</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Annexes</w:t>
        </w:r>
        <w:r w:rsidR="005147B6">
          <w:rPr>
            <w:noProof/>
            <w:webHidden/>
          </w:rPr>
          <w:tab/>
        </w:r>
        <w:r w:rsidR="005147B6">
          <w:rPr>
            <w:noProof/>
            <w:webHidden/>
          </w:rPr>
          <w:fldChar w:fldCharType="begin"/>
        </w:r>
        <w:r w:rsidR="005147B6">
          <w:rPr>
            <w:noProof/>
            <w:webHidden/>
          </w:rPr>
          <w:instrText xml:space="preserve"> PAGEREF _Toc483384367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8" w:history="1">
        <w:r w:rsidR="005147B6" w:rsidRPr="007515A0">
          <w:rPr>
            <w:rStyle w:val="Lienhypertexte"/>
            <w:noProof/>
          </w:rPr>
          <w:t>8.1</w:t>
        </w:r>
        <w:r w:rsidR="005147B6">
          <w:rPr>
            <w:rFonts w:asciiTheme="minorHAnsi" w:eastAsiaTheme="minorEastAsia" w:hAnsiTheme="minorHAnsi" w:cstheme="minorBidi"/>
            <w:smallCaps w:val="0"/>
            <w:noProof/>
            <w:sz w:val="22"/>
            <w:szCs w:val="22"/>
          </w:rPr>
          <w:tab/>
        </w:r>
        <w:r w:rsidR="005147B6" w:rsidRPr="007515A0">
          <w:rPr>
            <w:rStyle w:val="Lienhypertexte"/>
            <w:noProof/>
          </w:rPr>
          <w:t>Cahier des charges</w:t>
        </w:r>
        <w:r w:rsidR="005147B6">
          <w:rPr>
            <w:noProof/>
            <w:webHidden/>
          </w:rPr>
          <w:tab/>
        </w:r>
        <w:r w:rsidR="005147B6">
          <w:rPr>
            <w:noProof/>
            <w:webHidden/>
          </w:rPr>
          <w:fldChar w:fldCharType="begin"/>
        </w:r>
        <w:r w:rsidR="005147B6">
          <w:rPr>
            <w:noProof/>
            <w:webHidden/>
          </w:rPr>
          <w:instrText xml:space="preserve"> PAGEREF _Toc483384368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6268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9" w:history="1">
        <w:r w:rsidR="005147B6" w:rsidRPr="007515A0">
          <w:rPr>
            <w:rStyle w:val="Lienhypertexte"/>
            <w:noProof/>
          </w:rPr>
          <w:t>8.2</w:t>
        </w:r>
        <w:r w:rsidR="005147B6">
          <w:rPr>
            <w:rFonts w:asciiTheme="minorHAnsi" w:eastAsiaTheme="minorEastAsia" w:hAnsiTheme="minorHAnsi" w:cstheme="minorBidi"/>
            <w:smallCaps w:val="0"/>
            <w:noProof/>
            <w:sz w:val="22"/>
            <w:szCs w:val="22"/>
          </w:rPr>
          <w:tab/>
        </w:r>
        <w:r w:rsidR="005147B6" w:rsidRPr="007515A0">
          <w:rPr>
            <w:rStyle w:val="Lienhypertexte"/>
            <w:noProof/>
          </w:rPr>
          <w:t>Mise en place de l’infrastructure pour utiliser l’application</w:t>
        </w:r>
        <w:r w:rsidR="005147B6">
          <w:rPr>
            <w:noProof/>
            <w:webHidden/>
          </w:rPr>
          <w:tab/>
        </w:r>
        <w:r w:rsidR="005147B6">
          <w:rPr>
            <w:noProof/>
            <w:webHidden/>
          </w:rPr>
          <w:fldChar w:fldCharType="begin"/>
        </w:r>
        <w:r w:rsidR="005147B6">
          <w:rPr>
            <w:noProof/>
            <w:webHidden/>
          </w:rPr>
          <w:instrText xml:space="preserve"> PAGEREF _Toc483384369 \h </w:instrText>
        </w:r>
        <w:r w:rsidR="005147B6">
          <w:rPr>
            <w:noProof/>
            <w:webHidden/>
          </w:rPr>
        </w:r>
        <w:r w:rsidR="005147B6">
          <w:rPr>
            <w:noProof/>
            <w:webHidden/>
          </w:rPr>
          <w:fldChar w:fldCharType="separate"/>
        </w:r>
        <w:r w:rsidR="005848BC">
          <w:rPr>
            <w:noProof/>
            <w:webHidden/>
          </w:rPr>
          <w:t>29</w:t>
        </w:r>
        <w:r w:rsidR="005147B6">
          <w:rPr>
            <w:noProof/>
            <w:webHidden/>
          </w:rPr>
          <w:fldChar w:fldCharType="end"/>
        </w:r>
      </w:hyperlink>
    </w:p>
    <w:p w:rsidR="00742484" w:rsidRDefault="00A65F0B" w:rsidP="001C5E0E">
      <w:pPr>
        <w:pStyle w:val="TM10"/>
        <w:tabs>
          <w:tab w:val="left" w:pos="400"/>
          <w:tab w:val="right" w:leader="dot" w:pos="9060"/>
        </w:tabs>
        <w:rPr>
          <w:rFonts w:cs="Arial"/>
          <w:i/>
          <w:iCs/>
          <w:caps w:val="0"/>
          <w:sz w:val="22"/>
          <w:szCs w:val="22"/>
        </w:rPr>
      </w:pPr>
      <w:r>
        <w:rPr>
          <w:rFonts w:cs="Arial"/>
          <w:i/>
          <w:iCs/>
          <w:caps w:val="0"/>
          <w:sz w:val="22"/>
          <w:szCs w:val="22"/>
        </w:rPr>
        <w:fldChar w:fldCharType="end"/>
      </w:r>
    </w:p>
    <w:p w:rsidR="00D166A5" w:rsidRDefault="00D166A5">
      <w:r>
        <w:br w:type="page"/>
      </w:r>
    </w:p>
    <w:p w:rsidR="00D160DD" w:rsidRDefault="007F30AE" w:rsidP="002705E5">
      <w:pPr>
        <w:pStyle w:val="Titre1"/>
      </w:pPr>
      <w:bookmarkStart w:id="0" w:name="_Toc532179955"/>
      <w:bookmarkStart w:id="1" w:name="_Toc165969637"/>
      <w:bookmarkStart w:id="2" w:name="_Toc483384325"/>
      <w:r w:rsidRPr="00932149">
        <w:lastRenderedPageBreak/>
        <w:t>Spécifications</w:t>
      </w:r>
      <w:bookmarkEnd w:id="0"/>
      <w:bookmarkEnd w:id="1"/>
      <w:bookmarkEnd w:id="2"/>
    </w:p>
    <w:p w:rsidR="008E53F9" w:rsidRPr="008E53F9" w:rsidRDefault="008E53F9" w:rsidP="004E3A00">
      <w:pPr>
        <w:pStyle w:val="Corpsdetexte"/>
        <w:spacing w:line="360" w:lineRule="auto"/>
      </w:pPr>
    </w:p>
    <w:p w:rsidR="00D160DD" w:rsidRDefault="00753A51" w:rsidP="002705E5">
      <w:pPr>
        <w:pStyle w:val="Titre2"/>
      </w:pPr>
      <w:bookmarkStart w:id="3" w:name="_Toc483384326"/>
      <w:bookmarkStart w:id="4" w:name="_Toc532179969"/>
      <w:bookmarkStart w:id="5" w:name="_Toc165969639"/>
      <w:r>
        <w:t>T</w:t>
      </w:r>
      <w:r w:rsidR="00902523">
        <w:t>itr</w:t>
      </w:r>
      <w:r w:rsidR="0015167D">
        <w:t>e</w:t>
      </w:r>
      <w:bookmarkEnd w:id="3"/>
    </w:p>
    <w:p w:rsidR="00E75D26" w:rsidRDefault="00E75D26" w:rsidP="004E3A00">
      <w:pPr>
        <w:spacing w:line="360" w:lineRule="auto"/>
      </w:pPr>
      <w:r>
        <w:t xml:space="preserve">Réalisation d’un </w:t>
      </w:r>
      <w:r w:rsidR="00515A35">
        <w:t>quiz de type 4 images 1 mot en C</w:t>
      </w:r>
      <w:r>
        <w:t>#</w:t>
      </w:r>
    </w:p>
    <w:p w:rsidR="0015167D" w:rsidRPr="00F664DF" w:rsidRDefault="0015167D" w:rsidP="004E3A00">
      <w:pPr>
        <w:spacing w:line="360" w:lineRule="auto"/>
      </w:pPr>
      <w:r>
        <w:t xml:space="preserve"> </w:t>
      </w:r>
    </w:p>
    <w:p w:rsidR="00753A51" w:rsidRDefault="00902523" w:rsidP="002705E5">
      <w:pPr>
        <w:pStyle w:val="Titre2"/>
      </w:pPr>
      <w:bookmarkStart w:id="6" w:name="_Toc483384327"/>
      <w:r>
        <w:t>Description</w:t>
      </w:r>
      <w:bookmarkEnd w:id="6"/>
    </w:p>
    <w:p w:rsidR="005428A3" w:rsidRDefault="001536FD" w:rsidP="001536FD">
      <w:pPr>
        <w:pStyle w:val="Retraitcorpsdetexte"/>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16D5C">
      <w:pPr>
        <w:pStyle w:val="Titre2"/>
      </w:pPr>
      <w:bookmarkStart w:id="7" w:name="_Toc483384328"/>
      <w:r>
        <w:t>Si le temps le permet</w:t>
      </w:r>
      <w:bookmarkEnd w:id="7"/>
    </w:p>
    <w:p w:rsidR="00A16D5C" w:rsidRDefault="00A16D5C" w:rsidP="00A16D5C">
      <w:pPr>
        <w:pStyle w:val="Retraitcorpsdetexte"/>
        <w:ind w:left="0"/>
      </w:pPr>
      <w:r>
        <w:t>Si le temps le permet, j’ajouterais :</w:t>
      </w:r>
    </w:p>
    <w:p w:rsidR="00A16D5C" w:rsidRDefault="00A16D5C" w:rsidP="00A16D5C">
      <w:pPr>
        <w:pStyle w:val="Retraitcorpsdetexte"/>
        <w:numPr>
          <w:ilvl w:val="0"/>
          <w:numId w:val="17"/>
        </w:numPr>
      </w:pPr>
      <w:r>
        <w:t>Une fonction pour compter les points</w:t>
      </w:r>
    </w:p>
    <w:p w:rsidR="00A16D5C" w:rsidRDefault="00A16D5C" w:rsidP="00A16D5C">
      <w:pPr>
        <w:pStyle w:val="Retraitcorpsdetexte"/>
        <w:numPr>
          <w:ilvl w:val="0"/>
          <w:numId w:val="17"/>
        </w:numPr>
      </w:pPr>
      <w:r>
        <w:t>Une fonction pour compter le temps</w:t>
      </w:r>
    </w:p>
    <w:p w:rsidR="00A16D5C" w:rsidRDefault="00A16D5C" w:rsidP="00A16D5C">
      <w:pPr>
        <w:pStyle w:val="Retraitcorpsdetexte"/>
        <w:numPr>
          <w:ilvl w:val="0"/>
          <w:numId w:val="17"/>
        </w:numPr>
      </w:pPr>
      <w:r>
        <w:t>Un nouveau formulaire pour pouvoir ajouter des thèmes</w:t>
      </w:r>
    </w:p>
    <w:p w:rsidR="00A16D5C" w:rsidRPr="00A16D5C" w:rsidRDefault="00A16D5C" w:rsidP="00A16D5C">
      <w:pPr>
        <w:pStyle w:val="Retraitcorpsdetexte"/>
        <w:ind w:left="720"/>
      </w:pPr>
    </w:p>
    <w:p w:rsidR="0015167D" w:rsidRPr="00F664DF" w:rsidRDefault="0015167D" w:rsidP="004E3A00">
      <w:pPr>
        <w:spacing w:line="360" w:lineRule="auto"/>
      </w:pPr>
      <w:r>
        <w:t xml:space="preserve"> </w:t>
      </w:r>
    </w:p>
    <w:p w:rsidR="00753A51" w:rsidRDefault="00902523" w:rsidP="002705E5">
      <w:pPr>
        <w:pStyle w:val="Titre2"/>
      </w:pPr>
      <w:bookmarkStart w:id="8" w:name="_Toc483384329"/>
      <w:r>
        <w:t>Matériel et logiciels à disposition</w:t>
      </w:r>
      <w:bookmarkEnd w:id="8"/>
    </w:p>
    <w:p w:rsidR="005428A3" w:rsidRDefault="005428A3" w:rsidP="004E3A00">
      <w:pPr>
        <w:spacing w:line="360" w:lineRule="auto"/>
      </w:pPr>
      <w:r>
        <w:t xml:space="preserve">1 ordinateur standard </w:t>
      </w:r>
      <w:r w:rsidR="0014341B">
        <w:t>ETML</w:t>
      </w:r>
      <w:r>
        <w:t>, avec la structure habituelle</w:t>
      </w:r>
    </w:p>
    <w:p w:rsidR="00FD6565" w:rsidRPr="00FD6565" w:rsidRDefault="005428A3" w:rsidP="004E3A00">
      <w:pPr>
        <w:spacing w:line="360" w:lineRule="auto"/>
        <w:rPr>
          <w:lang w:val="de-CH"/>
        </w:rPr>
      </w:pPr>
      <w:r w:rsidRPr="00FD6565">
        <w:rPr>
          <w:lang w:val="de-CH"/>
        </w:rPr>
        <w:t xml:space="preserve">Visual </w:t>
      </w:r>
      <w:r w:rsidR="00F347EB" w:rsidRPr="00FD6565">
        <w:rPr>
          <w:lang w:val="de-CH"/>
        </w:rPr>
        <w:t>Studio</w:t>
      </w:r>
      <w:r w:rsidRPr="00FD6565">
        <w:rPr>
          <w:lang w:val="de-CH"/>
        </w:rPr>
        <w:t xml:space="preserve"> 2015, SQL Server 2014, </w:t>
      </w:r>
      <w:r w:rsidR="005D4C18" w:rsidRPr="00FD6565">
        <w:rPr>
          <w:lang w:val="de-CH"/>
        </w:rPr>
        <w:t>Notepad</w:t>
      </w:r>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2705E5">
      <w:pPr>
        <w:pStyle w:val="Titre2"/>
      </w:pPr>
      <w:bookmarkStart w:id="9" w:name="_Toc483384330"/>
      <w:r>
        <w:t>P</w:t>
      </w:r>
      <w:r w:rsidR="00902523">
        <w:t>rérequis</w:t>
      </w:r>
      <w:bookmarkEnd w:id="9"/>
    </w:p>
    <w:p w:rsidR="00E22797" w:rsidRDefault="00E54D33" w:rsidP="004E3A00">
      <w:pPr>
        <w:spacing w:line="360" w:lineRule="auto"/>
      </w:pPr>
      <w:r>
        <w:t>Avoir suivi les modules ICH à l’</w:t>
      </w:r>
      <w:r w:rsidR="001A1C25">
        <w:t>ETML</w:t>
      </w:r>
      <w:r>
        <w:t>, les projets et effectué des stages… Les modules ICH suivants sont les plus impliqués : 100, 104, 105, 303 et 306</w:t>
      </w:r>
    </w:p>
    <w:p w:rsidR="0015167D" w:rsidRPr="00F664DF" w:rsidRDefault="0015167D" w:rsidP="004E3A00">
      <w:pPr>
        <w:spacing w:line="360" w:lineRule="auto"/>
      </w:pPr>
      <w:r>
        <w:t xml:space="preserve"> </w:t>
      </w:r>
    </w:p>
    <w:p w:rsidR="00753A51" w:rsidRDefault="00902523" w:rsidP="002705E5">
      <w:pPr>
        <w:pStyle w:val="Titre2"/>
      </w:pPr>
      <w:bookmarkStart w:id="10" w:name="_Toc483384331"/>
      <w:r>
        <w:t>Cahier des charges</w:t>
      </w:r>
      <w:bookmarkEnd w:id="10"/>
    </w:p>
    <w:p w:rsidR="002D275D" w:rsidRPr="005D2877" w:rsidRDefault="00804E5B" w:rsidP="004E3A00">
      <w:pPr>
        <w:pStyle w:val="Retraitcorpsdetexte3"/>
        <w:spacing w:line="360" w:lineRule="auto"/>
        <w:ind w:left="0"/>
        <w:rPr>
          <w:color w:val="FF0000"/>
        </w:rPr>
      </w:pPr>
      <w:r w:rsidRPr="00804E5B">
        <w:rPr>
          <w:color w:val="FF0000"/>
        </w:rPr>
        <w:t>Le document fourni pa</w:t>
      </w:r>
      <w:r>
        <w:rPr>
          <w:color w:val="FF0000"/>
        </w:rPr>
        <w:t>r</w:t>
      </w:r>
      <w:r w:rsidRPr="00804E5B">
        <w:rPr>
          <w:color w:val="FF0000"/>
        </w:rPr>
        <w:t xml:space="preserve"> le chef de projet fait foi</w:t>
      </w:r>
      <w:r w:rsidR="002D275D">
        <w:rPr>
          <w:color w:val="FF0000"/>
        </w:rPr>
        <w:t xml:space="preserve">. Il doit être mis en annexe </w:t>
      </w:r>
      <w:r w:rsidR="002D275D" w:rsidRPr="002D275D">
        <w:rPr>
          <w:color w:val="FF0000"/>
        </w:rPr>
        <w:sym w:font="Wingdings" w:char="F0E8"/>
      </w:r>
      <w:r w:rsidR="002D275D">
        <w:rPr>
          <w:color w:val="FF0000"/>
        </w:rPr>
        <w:t xml:space="preserve"> </w:t>
      </w:r>
      <w:r>
        <w:rPr>
          <w:color w:val="FF0000"/>
        </w:rPr>
        <w:t>Lien sur CDC</w:t>
      </w:r>
      <w:r w:rsidR="002D275D">
        <w:br w:type="page"/>
      </w:r>
    </w:p>
    <w:p w:rsidR="001A6D2D" w:rsidRDefault="007F30AE" w:rsidP="002705E5">
      <w:pPr>
        <w:pStyle w:val="Titre1"/>
      </w:pPr>
      <w:bookmarkStart w:id="11" w:name="_Toc483384332"/>
      <w:r w:rsidRPr="007F30AE">
        <w:lastRenderedPageBreak/>
        <w:t>Planification</w:t>
      </w:r>
      <w:bookmarkEnd w:id="4"/>
      <w:bookmarkEnd w:id="5"/>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lastRenderedPageBreak/>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3384333"/>
      <w:r w:rsidRPr="007F30AE">
        <w:lastRenderedPageBreak/>
        <w:t>Analyse</w:t>
      </w:r>
      <w:bookmarkEnd w:id="12"/>
      <w:bookmarkEnd w:id="13"/>
      <w:bookmarkEnd w:id="14"/>
    </w:p>
    <w:p w:rsidR="00957735" w:rsidRPr="00957735" w:rsidRDefault="00902523" w:rsidP="008A790D">
      <w:pPr>
        <w:pStyle w:val="Titre2"/>
      </w:pPr>
      <w:bookmarkStart w:id="15" w:name="_Toc483384334"/>
      <w:r>
        <w:t>Opportunités</w:t>
      </w:r>
      <w:bookmarkEnd w:id="15"/>
    </w:p>
    <w:p w:rsidR="009323FB" w:rsidRDefault="009323FB" w:rsidP="0038568F">
      <w:pPr>
        <w:pStyle w:val="Titre3"/>
      </w:pPr>
      <w:bookmarkStart w:id="16" w:name="_Toc483384335"/>
      <w:r>
        <w:t>Difficultés potentielles :</w:t>
      </w:r>
      <w:bookmarkEnd w:id="16"/>
    </w:p>
    <w:p w:rsidR="0038568F" w:rsidRPr="0038568F" w:rsidRDefault="0038568F" w:rsidP="0038568F">
      <w:pPr>
        <w:pStyle w:val="Retraitcorpsdetexte3"/>
      </w:pPr>
    </w:p>
    <w:p w:rsidR="000163A5" w:rsidRDefault="000163A5" w:rsidP="000163A5">
      <w:pPr>
        <w:pStyle w:val="Paragraphedeliste"/>
        <w:numPr>
          <w:ilvl w:val="0"/>
          <w:numId w:val="16"/>
        </w:numPr>
        <w:spacing w:line="360" w:lineRule="auto"/>
      </w:pPr>
      <w:r>
        <w:t>Connexion à la base de données depuis C#</w:t>
      </w:r>
    </w:p>
    <w:p w:rsidR="000163A5" w:rsidRDefault="000163A5" w:rsidP="000163A5">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0163A5">
      <w:pPr>
        <w:pStyle w:val="Paragraphedeliste"/>
        <w:numPr>
          <w:ilvl w:val="0"/>
          <w:numId w:val="16"/>
        </w:numPr>
        <w:spacing w:line="360" w:lineRule="auto"/>
      </w:pPr>
      <w:r>
        <w:t>Organisation des requêtes SQL dans le code C#</w:t>
      </w:r>
    </w:p>
    <w:p w:rsidR="00957735" w:rsidRDefault="00CE4980" w:rsidP="00957735">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957735">
      <w:pPr>
        <w:pStyle w:val="Titre2"/>
      </w:pPr>
      <w:bookmarkStart w:id="17" w:name="_Toc532179959"/>
      <w:bookmarkStart w:id="18" w:name="_Toc165969643"/>
      <w:bookmarkStart w:id="19" w:name="_Toc483384336"/>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3384337"/>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7737019" r:id="rId18"/>
        </w:object>
      </w:r>
    </w:p>
    <w:p w:rsidR="00456261" w:rsidRDefault="00456261" w:rsidP="001C6CB8">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7737020"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7737021"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du cli</w:t>
      </w:r>
      <w:r w:rsidR="0031796D">
        <w:t>c</w:t>
      </w:r>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3384338"/>
      <w:r>
        <w:lastRenderedPageBreak/>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3384339"/>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 xml:space="preserve">peut être insérer sans aucun mot </w:t>
      </w:r>
      <w:r w:rsidR="002A4D38">
        <w:lastRenderedPageBreak/>
        <w:t>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3384340"/>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3384341"/>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lastRenderedPageBreak/>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5" w:name="_Toc483384342"/>
      <w:r>
        <w:t>Analyse programme</w:t>
      </w:r>
      <w:bookmarkEnd w:id="25"/>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E834C0" w:rsidRPr="00E834C0" w:rsidRDefault="008632C9" w:rsidP="00851761">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37071E" w:rsidRPr="0037071E" w:rsidRDefault="00ED6F41" w:rsidP="004E3A00">
      <w:pPr>
        <w:pStyle w:val="Informations"/>
        <w:numPr>
          <w:ilvl w:val="5"/>
          <w:numId w:val="7"/>
        </w:numPr>
        <w:spacing w:line="360" w:lineRule="auto"/>
        <w:ind w:left="426" w:hanging="426"/>
      </w:pPr>
      <w:r w:rsidRPr="0037071E">
        <w:t xml:space="preserve">Ce paragraphe </w:t>
      </w:r>
      <w:r w:rsidR="007F30AE" w:rsidRPr="0037071E">
        <w:t>décrit le fonctionnement de manière détaillée.</w:t>
      </w:r>
    </w:p>
    <w:p w:rsidR="0037071E" w:rsidRDefault="007F30AE" w:rsidP="004E3A00">
      <w:pPr>
        <w:pStyle w:val="Informations"/>
        <w:numPr>
          <w:ilvl w:val="6"/>
          <w:numId w:val="5"/>
        </w:numPr>
        <w:tabs>
          <w:tab w:val="clear" w:pos="4395"/>
        </w:tabs>
        <w:spacing w:line="360" w:lineRule="auto"/>
        <w:ind w:left="709" w:hanging="283"/>
      </w:pPr>
      <w:r w:rsidRPr="0037071E">
        <w:t>Autant que possible de manière graphique</w:t>
      </w:r>
      <w:r w:rsidR="007211A1">
        <w:t>, imagée, tableaux, etc.</w:t>
      </w:r>
    </w:p>
    <w:p w:rsidR="007F30AE" w:rsidRDefault="007F30AE" w:rsidP="004E3A00">
      <w:pPr>
        <w:pStyle w:val="Informations"/>
        <w:numPr>
          <w:ilvl w:val="6"/>
          <w:numId w:val="5"/>
        </w:numPr>
        <w:tabs>
          <w:tab w:val="clear" w:pos="4395"/>
        </w:tabs>
        <w:spacing w:line="360" w:lineRule="auto"/>
        <w:ind w:left="709" w:hanging="283"/>
      </w:pPr>
      <w:r w:rsidRPr="0037071E">
        <w:t>Tous les cas particuliers devraient y être spécifiés</w:t>
      </w:r>
      <w:r w:rsidR="00B147A7" w:rsidRPr="0037071E">
        <w:t>…</w:t>
      </w:r>
    </w:p>
    <w:p w:rsidR="0037071E" w:rsidRPr="00F65AFD" w:rsidRDefault="006D07A8" w:rsidP="004E3A00">
      <w:pPr>
        <w:pStyle w:val="Informations"/>
        <w:numPr>
          <w:ilvl w:val="5"/>
          <w:numId w:val="6"/>
        </w:numPr>
        <w:tabs>
          <w:tab w:val="clear" w:pos="4395"/>
        </w:tabs>
        <w:spacing w:line="360" w:lineRule="auto"/>
        <w:ind w:left="426" w:hanging="426"/>
        <w:rPr>
          <w:color w:val="FF0000"/>
        </w:rPr>
      </w:pPr>
      <w:r w:rsidRPr="00F65AFD">
        <w:rPr>
          <w:color w:val="FF0000"/>
        </w:rPr>
        <w:t>S’il</w:t>
      </w:r>
      <w:r w:rsidR="00F65AFD" w:rsidRPr="00F65AFD">
        <w:rPr>
          <w:color w:val="FF0000"/>
        </w:rPr>
        <w:t xml:space="preserve"> y</w:t>
      </w:r>
      <w:r w:rsidR="00F65AFD">
        <w:rPr>
          <w:color w:val="FF0000"/>
        </w:rPr>
        <w:t xml:space="preserve"> </w:t>
      </w:r>
      <w:r w:rsidR="00F65AFD" w:rsidRPr="00F65AFD">
        <w:rPr>
          <w:color w:val="FF0000"/>
        </w:rPr>
        <w:t xml:space="preserve">a des </w:t>
      </w:r>
      <w:r w:rsidR="0037071E" w:rsidRPr="00F65AFD">
        <w:rPr>
          <w:color w:val="FF0000"/>
        </w:rPr>
        <w:t>fonctionnalités à développer :</w:t>
      </w:r>
    </w:p>
    <w:p w:rsidR="0037071E" w:rsidRPr="0037071E" w:rsidRDefault="00552D07" w:rsidP="004E3A00">
      <w:pPr>
        <w:pStyle w:val="Informations"/>
        <w:numPr>
          <w:ilvl w:val="6"/>
          <w:numId w:val="5"/>
        </w:numPr>
        <w:tabs>
          <w:tab w:val="clear" w:pos="4395"/>
        </w:tabs>
        <w:spacing w:line="360" w:lineRule="auto"/>
        <w:ind w:left="709" w:hanging="283"/>
      </w:pPr>
      <w:r w:rsidRPr="0037071E">
        <w:lastRenderedPageBreak/>
        <w:t>Découpage en étapes, en modules, en fonctionnalités, etc.</w:t>
      </w:r>
    </w:p>
    <w:p w:rsidR="0037071E" w:rsidRPr="0037071E" w:rsidRDefault="00552D07" w:rsidP="004E3A00">
      <w:pPr>
        <w:pStyle w:val="Informations"/>
        <w:numPr>
          <w:ilvl w:val="6"/>
          <w:numId w:val="5"/>
        </w:numPr>
        <w:tabs>
          <w:tab w:val="clear" w:pos="4395"/>
        </w:tabs>
        <w:spacing w:line="360" w:lineRule="auto"/>
        <w:ind w:left="709" w:hanging="283"/>
      </w:pPr>
      <w:r w:rsidRPr="0037071E">
        <w:t>Formulaires, interfaces graphiques, pages web, etc.</w:t>
      </w:r>
    </w:p>
    <w:p w:rsidR="00552D07" w:rsidRDefault="00552D07" w:rsidP="004E3A00">
      <w:pPr>
        <w:pStyle w:val="Informations"/>
        <w:numPr>
          <w:ilvl w:val="6"/>
          <w:numId w:val="5"/>
        </w:numPr>
        <w:tabs>
          <w:tab w:val="clear" w:pos="4395"/>
        </w:tabs>
        <w:spacing w:line="360" w:lineRule="auto"/>
        <w:ind w:left="709" w:hanging="283"/>
      </w:pPr>
      <w:r w:rsidRPr="0037071E">
        <w:t xml:space="preserve">Schémas de navigation, schémas événementiels, </w:t>
      </w:r>
      <w:proofErr w:type="spellStart"/>
      <w:r w:rsidRPr="0037071E">
        <w:t>structogramme</w:t>
      </w:r>
      <w:proofErr w:type="spellEnd"/>
      <w:r w:rsidRPr="0037071E">
        <w:t xml:space="preserve">, </w:t>
      </w:r>
      <w:r w:rsidR="008E53F9" w:rsidRPr="0037071E">
        <w:t>pseudocode</w:t>
      </w:r>
      <w:r w:rsidRPr="0037071E">
        <w:t>, etc.</w:t>
      </w:r>
    </w:p>
    <w:p w:rsidR="0037071E" w:rsidRDefault="007F30AE" w:rsidP="004E3A00">
      <w:pPr>
        <w:pStyle w:val="Informations"/>
        <w:numPr>
          <w:ilvl w:val="5"/>
          <w:numId w:val="7"/>
        </w:numPr>
        <w:spacing w:line="360" w:lineRule="auto"/>
        <w:ind w:left="426" w:hanging="426"/>
      </w:pPr>
      <w:r w:rsidRPr="0037071E">
        <w:t>Si le pr</w:t>
      </w:r>
      <w:r w:rsidR="00310160" w:rsidRPr="0037071E">
        <w:t xml:space="preserve">ojet inclut une base </w:t>
      </w:r>
      <w:r w:rsidR="0037071E" w:rsidRPr="0037071E">
        <w:t>de données :</w:t>
      </w:r>
    </w:p>
    <w:p w:rsidR="0037071E" w:rsidRPr="0037071E" w:rsidRDefault="0037071E" w:rsidP="004E3A00">
      <w:pPr>
        <w:pStyle w:val="Informations"/>
        <w:numPr>
          <w:ilvl w:val="6"/>
          <w:numId w:val="5"/>
        </w:numPr>
        <w:tabs>
          <w:tab w:val="clear" w:pos="4395"/>
        </w:tabs>
        <w:spacing w:line="360" w:lineRule="auto"/>
        <w:ind w:left="709" w:hanging="283"/>
      </w:pPr>
      <w:r w:rsidRPr="00C33C51">
        <w:t>Dictionnaire</w:t>
      </w:r>
      <w:r w:rsidRPr="0037071E">
        <w:t xml:space="preserve"> des données</w:t>
      </w:r>
    </w:p>
    <w:p w:rsidR="0037071E" w:rsidRDefault="0037071E" w:rsidP="004E3A00">
      <w:pPr>
        <w:pStyle w:val="Informations"/>
        <w:numPr>
          <w:ilvl w:val="6"/>
          <w:numId w:val="5"/>
        </w:numPr>
        <w:tabs>
          <w:tab w:val="clear" w:pos="4395"/>
        </w:tabs>
        <w:spacing w:line="360" w:lineRule="auto"/>
        <w:ind w:left="709" w:hanging="283"/>
      </w:pPr>
      <w:r w:rsidRPr="0037071E">
        <w:t>Modèle conceptuel des données, modèles logique des données.</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 xml:space="preserve">Si le projet inclut </w:t>
      </w:r>
      <w:r>
        <w:rPr>
          <w:color w:val="FF0000"/>
        </w:rPr>
        <w:t>implémentation système/réseau</w:t>
      </w:r>
      <w:r w:rsidRPr="00F65AFD">
        <w:rPr>
          <w:color w:val="FF0000"/>
        </w:rPr>
        <w:t> :</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Schéma</w:t>
      </w:r>
      <w:r w:rsidR="006D07A8">
        <w:rPr>
          <w:color w:val="FF0000"/>
        </w:rPr>
        <w:t xml:space="preserve"> réseau, plan d’adressage, etc.</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Descriptif installation</w:t>
      </w:r>
      <w:r w:rsidR="006D07A8">
        <w:rPr>
          <w:color w:val="FF0000"/>
        </w:rPr>
        <w:t>, guide de mise en œuvre, etc.</w:t>
      </w:r>
    </w:p>
    <w:p w:rsidR="004206A2" w:rsidRDefault="004206A2" w:rsidP="002705E5">
      <w:pPr>
        <w:pStyle w:val="Titre2"/>
      </w:pPr>
      <w:bookmarkStart w:id="26" w:name="_Toc532179967"/>
      <w:bookmarkStart w:id="27" w:name="_Toc165969651"/>
      <w:bookmarkStart w:id="28" w:name="_Toc483384343"/>
      <w:r w:rsidRPr="007F30AE">
        <w:t>Conception des tests</w:t>
      </w:r>
      <w:bookmarkEnd w:id="26"/>
      <w:bookmarkEnd w:id="27"/>
      <w:bookmarkEnd w:id="28"/>
    </w:p>
    <w:p w:rsidR="00A41E46" w:rsidRDefault="00A41E46" w:rsidP="00A41E46"/>
    <w:p w:rsidR="00A41E46" w:rsidRDefault="00A41E46" w:rsidP="00A41E46">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A41E46"/>
    <w:p w:rsidR="00EE4CC6" w:rsidRDefault="00EE4CC6" w:rsidP="00A41E46">
      <w:r>
        <w:t>Les tests généraux du programme à la fin du projet seront ceux-ci :</w:t>
      </w:r>
    </w:p>
    <w:p w:rsidR="00EE4CC6" w:rsidRDefault="00EE4CC6" w:rsidP="00A41E46"/>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A41E46">
            <w:r>
              <w:t>Jeu</w:t>
            </w:r>
          </w:p>
        </w:tc>
        <w:tc>
          <w:tcPr>
            <w:tcW w:w="4630"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A41E46">
            <w:r>
              <w:t>Case « Réponse »</w:t>
            </w:r>
          </w:p>
        </w:tc>
        <w:tc>
          <w:tcPr>
            <w:tcW w:w="4630"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A41E46"/>
    <w:p w:rsidR="00CF70A9" w:rsidRDefault="00CF70A9" w:rsidP="00A41E46"/>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A41E46">
            <w:r>
              <w:t>Nouveau mot</w:t>
            </w:r>
          </w:p>
        </w:tc>
        <w:tc>
          <w:tcPr>
            <w:tcW w:w="4555"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r>
              <w:t>Case « Mot »</w:t>
            </w:r>
          </w:p>
        </w:tc>
        <w:tc>
          <w:tcPr>
            <w:tcW w:w="4555"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tc>
        <w:tc>
          <w:tcPr>
            <w:tcW w:w="4555" w:type="dxa"/>
          </w:tcPr>
          <w:p w:rsidR="00CF70A9" w:rsidRDefault="00CF70A9" w:rsidP="00A41E46">
            <w:pPr>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r>
              <w:t>Ajouter images</w:t>
            </w:r>
          </w:p>
        </w:tc>
        <w:tc>
          <w:tcPr>
            <w:tcW w:w="4555" w:type="dxa"/>
          </w:tcPr>
          <w:p w:rsidR="00851761" w:rsidRDefault="00851761" w:rsidP="00A41E46">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tc>
        <w:tc>
          <w:tcPr>
            <w:tcW w:w="4555" w:type="dxa"/>
          </w:tcPr>
          <w:p w:rsidR="00851761" w:rsidRDefault="00851761" w:rsidP="00A41E46">
            <w:pPr>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A41E46">
            <w:pPr>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CF70A9" w:rsidRDefault="00CF70A9" w:rsidP="00A41E46"/>
    <w:p w:rsidR="00CF70A9" w:rsidRDefault="00CF70A9" w:rsidP="00A41E46"/>
    <w:p w:rsidR="00505421" w:rsidRPr="007F30AE" w:rsidRDefault="008E53F9" w:rsidP="002705E5">
      <w:pPr>
        <w:pStyle w:val="Titre2"/>
      </w:pPr>
      <w:bookmarkStart w:id="29" w:name="_Toc483384344"/>
      <w:bookmarkStart w:id="30" w:name="_Toc532179961"/>
      <w:r>
        <w:t>Planification</w:t>
      </w:r>
      <w:r w:rsidR="00505421">
        <w:t xml:space="preserve"> détaillé</w:t>
      </w:r>
      <w:r>
        <w:t>e</w:t>
      </w:r>
      <w:bookmarkEnd w:id="29"/>
    </w:p>
    <w:p w:rsidR="00505421" w:rsidRDefault="00505421" w:rsidP="004E3A00">
      <w:pPr>
        <w:pStyle w:val="Informations"/>
        <w:numPr>
          <w:ilvl w:val="5"/>
          <w:numId w:val="7"/>
        </w:numPr>
        <w:spacing w:line="360" w:lineRule="auto"/>
        <w:ind w:left="426" w:hanging="426"/>
      </w:pPr>
      <w:r w:rsidRPr="00920F4E">
        <w:t>A ce stade, après l’analyse complète du projet, un planning détaillé et complet (avec tâches, sous-tâches, dépendances, durée</w:t>
      </w:r>
      <w:r w:rsidR="00B64C66" w:rsidRPr="00920F4E">
        <w:t>, …) peut être finalisé.</w:t>
      </w:r>
    </w:p>
    <w:p w:rsidR="002F16EB" w:rsidRDefault="00111811" w:rsidP="004E3A00">
      <w:pPr>
        <w:pStyle w:val="Informations"/>
        <w:numPr>
          <w:ilvl w:val="5"/>
          <w:numId w:val="7"/>
        </w:numPr>
        <w:spacing w:line="360" w:lineRule="auto"/>
        <w:ind w:left="426" w:hanging="426"/>
      </w:pPr>
      <w:r>
        <w:t>Le planning détaillé doit s’inscrire dans le planning initial.</w:t>
      </w:r>
      <w:r w:rsidR="007211A1">
        <w:t xml:space="preserve"> Il faut que l’on puisse situer cette planification détaillée par rapport à la planification initiale.</w:t>
      </w:r>
    </w:p>
    <w:p w:rsidR="002F16EB" w:rsidRDefault="002F16EB" w:rsidP="002F16EB">
      <w:pPr>
        <w:rPr>
          <w:color w:val="548DD4" w:themeColor="text2" w:themeTint="99"/>
          <w:sz w:val="16"/>
        </w:rPr>
      </w:pPr>
      <w:r>
        <w:br w:type="page"/>
      </w:r>
    </w:p>
    <w:p w:rsidR="007F30AE" w:rsidRPr="007F30AE" w:rsidRDefault="007F30AE" w:rsidP="002705E5">
      <w:pPr>
        <w:pStyle w:val="Titre1"/>
      </w:pPr>
      <w:bookmarkStart w:id="31" w:name="_Toc532179964"/>
      <w:bookmarkStart w:id="32" w:name="_Toc165969648"/>
      <w:bookmarkStart w:id="33" w:name="_Toc483384345"/>
      <w:bookmarkEnd w:id="30"/>
      <w:r w:rsidRPr="007F30AE">
        <w:lastRenderedPageBreak/>
        <w:t>Réalisation</w:t>
      </w:r>
      <w:bookmarkEnd w:id="31"/>
      <w:bookmarkEnd w:id="32"/>
      <w:bookmarkEnd w:id="33"/>
    </w:p>
    <w:p w:rsidR="007F30AE" w:rsidRDefault="007F30AE" w:rsidP="002705E5">
      <w:pPr>
        <w:pStyle w:val="Titre2"/>
      </w:pPr>
      <w:bookmarkStart w:id="34" w:name="_Toc532179965"/>
      <w:bookmarkStart w:id="35" w:name="_Toc165969649"/>
      <w:bookmarkStart w:id="36" w:name="_Toc483384346"/>
      <w:r w:rsidRPr="007F30AE">
        <w:t>Dossier de Réalisation</w:t>
      </w:r>
      <w:bookmarkEnd w:id="34"/>
      <w:bookmarkEnd w:id="35"/>
      <w:bookmarkEnd w:id="36"/>
    </w:p>
    <w:p w:rsidR="002F16EB" w:rsidRDefault="002F16EB" w:rsidP="002F16EB">
      <w:pPr>
        <w:pStyle w:val="Retraitcorpsdetexte"/>
      </w:pPr>
    </w:p>
    <w:p w:rsidR="002F16EB" w:rsidRDefault="002F16EB" w:rsidP="00511795">
      <w:pPr>
        <w:pStyle w:val="Titre3"/>
        <w:spacing w:line="360" w:lineRule="auto"/>
      </w:pPr>
      <w:r>
        <w:t xml:space="preserve"> </w:t>
      </w:r>
      <w:bookmarkStart w:id="37" w:name="_Toc483384347"/>
      <w:r>
        <w:t>Base de données</w:t>
      </w:r>
      <w:bookmarkEnd w:id="37"/>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lastRenderedPageBreak/>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8" w:name="_Toc483384348"/>
      <w:r>
        <w:lastRenderedPageBreak/>
        <w:t>Interface graphique</w:t>
      </w:r>
      <w:bookmarkEnd w:id="38"/>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r w:rsidR="009F4DFA">
        <w:t>Visual</w:t>
      </w:r>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27">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lastRenderedPageBreak/>
        <w:t xml:space="preserve"> </w:t>
      </w:r>
      <w:bookmarkStart w:id="39" w:name="_Toc483384349"/>
      <w:r w:rsidR="00334B5C">
        <w:t>Connexion C</w:t>
      </w:r>
      <w:r>
        <w:t xml:space="preserve"># </w:t>
      </w:r>
      <w:r w:rsidRPr="00BD75F4">
        <w:rPr>
          <w:i w:val="0"/>
        </w:rPr>
        <w:t>--&gt;</w:t>
      </w:r>
      <w:r>
        <w:t xml:space="preserve"> </w:t>
      </w:r>
      <w:r w:rsidR="00334B5C">
        <w:t>SQL</w:t>
      </w:r>
      <w:r>
        <w:t xml:space="preserve"> server</w:t>
      </w:r>
      <w:bookmarkEnd w:id="39"/>
    </w:p>
    <w:p w:rsidR="00EB0988" w:rsidRPr="00EB0988" w:rsidRDefault="00EB0988" w:rsidP="00F6757C">
      <w:pPr>
        <w:pStyle w:val="Retraitcorpsdetexte3"/>
        <w:ind w:left="0"/>
      </w:pPr>
    </w:p>
    <w:p w:rsidR="003628B5" w:rsidRDefault="009B15CA" w:rsidP="000D18A4">
      <w:pPr>
        <w:pStyle w:val="Retraitcorpsdetexte3"/>
        <w:spacing w:line="360" w:lineRule="auto"/>
        <w:ind w:left="0"/>
      </w:pPr>
      <w:r>
        <w:t>J’ai décidé de faire la</w:t>
      </w:r>
      <w:r w:rsidR="00334B5C">
        <w:t xml:space="preserve"> connexion entre l’application C</w:t>
      </w:r>
      <w:r>
        <w:t>#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96226A" w:rsidRDefault="0096226A" w:rsidP="00922BA4">
      <w:pPr>
        <w:spacing w:line="360" w:lineRule="auto"/>
      </w:pPr>
    </w:p>
    <w:p w:rsidR="000F1252" w:rsidRDefault="006B6100" w:rsidP="00401D20">
      <w:pPr>
        <w:pStyle w:val="Titre3"/>
        <w:spacing w:line="360" w:lineRule="auto"/>
      </w:pPr>
      <w:bookmarkStart w:id="40" w:name="_Toc483384350"/>
      <w:r>
        <w:t>Exécution des requêtes SQ</w:t>
      </w:r>
      <w:r w:rsidR="00F85575">
        <w:t>L</w:t>
      </w:r>
      <w:bookmarkEnd w:id="40"/>
    </w:p>
    <w:p w:rsidR="00401D20" w:rsidRPr="00401D20" w:rsidRDefault="00401D20" w:rsidP="00401D20">
      <w:pPr>
        <w:pStyle w:val="Retraitcorpsdetexte3"/>
      </w:pPr>
    </w:p>
    <w:p w:rsidR="006B6100" w:rsidRDefault="00DA3C92" w:rsidP="00EB0988">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EC3B2A" w:rsidP="0022574F">
      <w:pPr>
        <w:pStyle w:val="Retraitcorpsdetexte3"/>
        <w:spacing w:line="360" w:lineRule="auto"/>
        <w:ind w:left="0"/>
      </w:pPr>
      <w:r>
        <w:rPr>
          <w:noProof/>
        </w:rPr>
        <w:lastRenderedPageBreak/>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85570</wp:posOffset>
                </wp:positionH>
                <wp:positionV relativeFrom="paragraph">
                  <wp:posOffset>566686</wp:posOffset>
                </wp:positionV>
                <wp:extent cx="1360967" cy="159488"/>
                <wp:effectExtent l="0" t="0" r="10795" b="12065"/>
                <wp:wrapNone/>
                <wp:docPr id="9" name="Rectangle 9"/>
                <wp:cNvGraphicFramePr/>
                <a:graphic xmlns:a="http://schemas.openxmlformats.org/drawingml/2006/main">
                  <a:graphicData uri="http://schemas.microsoft.com/office/word/2010/wordprocessingShape">
                    <wps:wsp>
                      <wps:cNvSpPr/>
                      <wps:spPr>
                        <a:xfrm>
                          <a:off x="0" y="0"/>
                          <a:ext cx="1360967" cy="1594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EF2ED" id="Rectangle 9" o:spid="_x0000_s1026" style="position:absolute;margin-left:109.1pt;margin-top:44.6pt;width:107.15pt;height:12.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" filled="f" strokecolor="red" strokeweight="1.25pt"/>
            </w:pict>
          </mc:Fallback>
        </mc:AlternateContent>
      </w:r>
      <w:r w:rsidR="00662D28">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94310</wp:posOffset>
                </wp:positionH>
                <wp:positionV relativeFrom="paragraph">
                  <wp:posOffset>1703853</wp:posOffset>
                </wp:positionV>
                <wp:extent cx="3827721" cy="1063256"/>
                <wp:effectExtent l="0" t="0" r="20955" b="22860"/>
                <wp:wrapNone/>
                <wp:docPr id="15" name="Rectangle 15"/>
                <wp:cNvGraphicFramePr/>
                <a:graphic xmlns:a="http://schemas.openxmlformats.org/drawingml/2006/main">
                  <a:graphicData uri="http://schemas.microsoft.com/office/word/2010/wordprocessingShape">
                    <wps:wsp>
                      <wps:cNvSpPr/>
                      <wps:spPr>
                        <a:xfrm>
                          <a:off x="0" y="0"/>
                          <a:ext cx="3827721" cy="106325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F0260" id="Rectangle 15" o:spid="_x0000_s1026" style="position:absolute;margin-left:15.3pt;margin-top:134.15pt;width:301.4pt;height:83.7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" filled="f" strokecolor="#00b050" strokeweight="1.25pt">
                <w10:wrap anchorx="margin"/>
              </v:rect>
            </w:pict>
          </mc:Fallback>
        </mc:AlternateContent>
      </w:r>
      <w:r w:rsidR="00BB6E6F">
        <w:rPr>
          <w:noProof/>
        </w:rPr>
        <w:drawing>
          <wp:inline distT="0" distB="0" distL="0" distR="0">
            <wp:extent cx="4040373" cy="319071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28">
                      <a:extLst>
                        <a:ext uri="{28A0092B-C50C-407E-A947-70E740481C1C}">
                          <a14:useLocalDpi xmlns:a14="http://schemas.microsoft.com/office/drawing/2010/main" val="0"/>
                        </a:ext>
                      </a:extLst>
                    </a:blip>
                    <a:stretch>
                      <a:fillRect/>
                    </a:stretch>
                  </pic:blipFill>
                  <pic:spPr>
                    <a:xfrm>
                      <a:off x="0" y="0"/>
                      <a:ext cx="4053785" cy="3201310"/>
                    </a:xfrm>
                    <a:prstGeom prst="rect">
                      <a:avLst/>
                    </a:prstGeom>
                  </pic:spPr>
                </pic:pic>
              </a:graphicData>
            </a:graphic>
          </wp:inline>
        </w:drawing>
      </w:r>
    </w:p>
    <w:p w:rsidR="00FA4F51" w:rsidRDefault="00662D28" w:rsidP="0022574F">
      <w:pPr>
        <w:pStyle w:val="Retraitcorpsdetexte3"/>
        <w:spacing w:line="360" w:lineRule="auto"/>
        <w:ind w:left="0"/>
      </w:pPr>
      <w:r>
        <w:rPr>
          <w:noProof/>
        </w:rPr>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A10179" w:rsidRPr="00BD75F4" w:rsidRDefault="00A10179" w:rsidP="00592375">
      <w:pPr>
        <w:pStyle w:val="Retraitcorpsdetexte3"/>
        <w:spacing w:line="360" w:lineRule="auto"/>
        <w:ind w:left="0"/>
      </w:pPr>
    </w:p>
    <w:p w:rsidR="00592375" w:rsidRDefault="00592375" w:rsidP="00CF1230">
      <w:pPr>
        <w:pStyle w:val="Retraitcorpsdetexte3"/>
        <w:ind w:left="0"/>
      </w:pPr>
      <w:r>
        <w:rPr>
          <w:noProof/>
        </w:rPr>
        <w:drawing>
          <wp:inline distT="0" distB="0" distL="0" distR="0">
            <wp:extent cx="3487483" cy="574159"/>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29">
                      <a:extLst>
                        <a:ext uri="{28A0092B-C50C-407E-A947-70E740481C1C}">
                          <a14:useLocalDpi xmlns:a14="http://schemas.microsoft.com/office/drawing/2010/main" val="0"/>
                        </a:ext>
                      </a:extLst>
                    </a:blip>
                    <a:stretch>
                      <a:fillRect/>
                    </a:stretch>
                  </pic:blipFill>
                  <pic:spPr>
                    <a:xfrm>
                      <a:off x="0" y="0"/>
                      <a:ext cx="3493917" cy="575218"/>
                    </a:xfrm>
                    <a:prstGeom prst="rect">
                      <a:avLst/>
                    </a:prstGeom>
                  </pic:spPr>
                </pic:pic>
              </a:graphicData>
            </a:graphic>
          </wp:inline>
        </w:drawing>
      </w:r>
    </w:p>
    <w:p w:rsidR="00A10179" w:rsidRDefault="00A10179"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C3830" w:rsidRDefault="00BC3830">
      <w:pPr>
        <w:rPr>
          <w:szCs w:val="16"/>
        </w:rPr>
      </w:pPr>
      <w:r>
        <w:br w:type="page"/>
      </w:r>
    </w:p>
    <w:p w:rsidR="008C1A57" w:rsidRPr="008C1A57" w:rsidRDefault="00F57C6D" w:rsidP="006E16D2">
      <w:pPr>
        <w:pStyle w:val="Titre3"/>
        <w:spacing w:line="360" w:lineRule="auto"/>
      </w:pPr>
      <w:bookmarkStart w:id="41" w:name="_Toc483384351"/>
      <w:r>
        <w:lastRenderedPageBreak/>
        <w:t xml:space="preserve">Récupération des images </w:t>
      </w:r>
      <w:r w:rsidR="00F45D9D">
        <w:t xml:space="preserve">et </w:t>
      </w:r>
      <w:r>
        <w:t>du mot en cours</w:t>
      </w:r>
      <w:bookmarkEnd w:id="41"/>
    </w:p>
    <w:p w:rsidR="00094364" w:rsidRDefault="00094364" w:rsidP="006E16D2">
      <w:pPr>
        <w:pStyle w:val="Retraitcorpsdetexte3"/>
        <w:spacing w:line="360" w:lineRule="auto"/>
        <w:ind w:left="0"/>
      </w:pPr>
      <w:r>
        <w:t xml:space="preserve">La récupération des images avec le bon mot était, je pense, la plus grande étape de l’application. Tout d’abord j’ai commencé à écrire plusieurs requêtes pour récupérer les données dans des listes. Je ne pouvais pas récupérer plusieurs informations comme par exemple « l’ID avec le lien de l’image » mais je devais récupérer l’id dans une variable puis le lien dans une autre. Ce qui me faisait deux fonctions et deux requêtes différentes. J’ai donc crée deux classe qui contiennent chacune une liste d’objet. La première </w:t>
      </w:r>
      <w:r w:rsidR="001816D9">
        <w:t>liste d’objet</w:t>
      </w:r>
      <w:r>
        <w:t xml:space="preserve"> </w:t>
      </w:r>
      <w:r w:rsidR="00F16268">
        <w:t xml:space="preserve">est </w:t>
      </w:r>
      <w:r>
        <w:t>« </w:t>
      </w:r>
      <w:proofErr w:type="spellStart"/>
      <w:r>
        <w:t>getMotTheme</w:t>
      </w:r>
      <w:proofErr w:type="spellEnd"/>
      <w:r>
        <w:t> ».</w:t>
      </w:r>
      <w:r w:rsidR="006B6624">
        <w:t xml:space="preserve"> Celle-ci va permettre de récupérer l’id du mot et le mot lui-même.</w:t>
      </w:r>
      <w:r w:rsidR="00E16D6E">
        <w:t xml:space="preserve"> Tous les mots </w:t>
      </w:r>
      <w:r w:rsidR="0074461C">
        <w:t>du thème</w:t>
      </w:r>
      <w:r w:rsidR="00E16D6E">
        <w:t xml:space="preserve"> choisi seront dans cette liste d’objet</w:t>
      </w:r>
      <w:r w:rsidR="001F1C82">
        <w:t>.</w:t>
      </w:r>
    </w:p>
    <w:p w:rsidR="00702A8A" w:rsidRDefault="00702A8A" w:rsidP="00094364">
      <w:pPr>
        <w:pStyle w:val="Retraitcorpsdetexte3"/>
        <w:ind w:left="0"/>
      </w:pPr>
      <w:r>
        <w:rPr>
          <w:noProof/>
        </w:rPr>
        <w:drawing>
          <wp:anchor distT="0" distB="0" distL="114300" distR="114300" simplePos="0" relativeHeight="251735040" behindDoc="0" locked="0" layoutInCell="1" allowOverlap="1">
            <wp:simplePos x="0" y="0"/>
            <wp:positionH relativeFrom="margin">
              <wp:align>left</wp:align>
            </wp:positionH>
            <wp:positionV relativeFrom="paragraph">
              <wp:posOffset>247015</wp:posOffset>
            </wp:positionV>
            <wp:extent cx="2586355" cy="1350010"/>
            <wp:effectExtent l="0" t="0" r="4445" b="2540"/>
            <wp:wrapSquare wrapText="bothSides"/>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etMotTheme.PNG"/>
                    <pic:cNvPicPr/>
                  </pic:nvPicPr>
                  <pic:blipFill>
                    <a:blip r:embed="rId30">
                      <a:extLst>
                        <a:ext uri="{28A0092B-C50C-407E-A947-70E740481C1C}">
                          <a14:useLocalDpi xmlns:a14="http://schemas.microsoft.com/office/drawing/2010/main" val="0"/>
                        </a:ext>
                      </a:extLst>
                    </a:blip>
                    <a:stretch>
                      <a:fillRect/>
                    </a:stretch>
                  </pic:blipFill>
                  <pic:spPr>
                    <a:xfrm>
                      <a:off x="0" y="0"/>
                      <a:ext cx="2586355" cy="1350010"/>
                    </a:xfrm>
                    <a:prstGeom prst="rect">
                      <a:avLst/>
                    </a:prstGeom>
                  </pic:spPr>
                </pic:pic>
              </a:graphicData>
            </a:graphic>
            <wp14:sizeRelH relativeFrom="margin">
              <wp14:pctWidth>0</wp14:pctWidth>
            </wp14:sizeRelH>
            <wp14:sizeRelV relativeFrom="margin">
              <wp14:pctHeight>0</wp14:pctHeight>
            </wp14:sizeRelV>
          </wp:anchor>
        </w:drawing>
      </w:r>
    </w:p>
    <w:p w:rsidR="00F57C6D" w:rsidRDefault="00702A8A" w:rsidP="00C32B84">
      <w:pPr>
        <w:pStyle w:val="Retraitcorpsdetexte3"/>
        <w:spacing w:line="360" w:lineRule="auto"/>
        <w:ind w:left="0"/>
      </w:pPr>
      <w:r>
        <w:t xml:space="preserve">Nous pouvons voir qu’il s’agit d’une classe très simple. </w:t>
      </w:r>
      <w:r w:rsidR="00FA21E9">
        <w:t xml:space="preserve">L’objet contient les propriétés suivantes : </w:t>
      </w:r>
      <w:proofErr w:type="spellStart"/>
      <w:r w:rsidR="00FA21E9">
        <w:t>idmot</w:t>
      </w:r>
      <w:proofErr w:type="spellEnd"/>
      <w:r w:rsidR="00FA21E9">
        <w:t xml:space="preserve"> qui est de type « </w:t>
      </w:r>
      <w:proofErr w:type="spellStart"/>
      <w:r w:rsidR="00FA21E9">
        <w:t>int</w:t>
      </w:r>
      <w:proofErr w:type="spellEnd"/>
      <w:r w:rsidR="00FA21E9">
        <w:t> » et mot de type « string »</w:t>
      </w:r>
      <w:r w:rsidR="002D317E">
        <w:t>.</w:t>
      </w:r>
    </w:p>
    <w:p w:rsidR="005C0686" w:rsidRDefault="005C0686" w:rsidP="00C32B84">
      <w:pPr>
        <w:pStyle w:val="Retraitcorpsdetexte3"/>
        <w:spacing w:line="360" w:lineRule="auto"/>
        <w:ind w:left="0"/>
      </w:pPr>
    </w:p>
    <w:p w:rsidR="00BB5D86" w:rsidRDefault="00BB5D86" w:rsidP="00C32B84">
      <w:pPr>
        <w:pStyle w:val="Retraitcorpsdetexte3"/>
        <w:spacing w:line="360" w:lineRule="auto"/>
        <w:ind w:left="0"/>
      </w:pPr>
      <w:r>
        <w:t xml:space="preserve">Après avoir récupérer tous les mots du thème qui nous intéresse, nous allons </w:t>
      </w:r>
      <w:r w:rsidR="00CE2B53">
        <w:t>nous occuper de récupérer les images pour chaque mot.</w:t>
      </w:r>
      <w:r w:rsidR="00D515FB">
        <w:t xml:space="preserve"> C’est ici que nous allons faire appel à la deuxième classe qui est « </w:t>
      </w:r>
      <w:proofErr w:type="spellStart"/>
      <w:r w:rsidR="00D515FB">
        <w:t>getImageMot</w:t>
      </w:r>
      <w:proofErr w:type="spellEnd"/>
      <w:r w:rsidR="00D515FB">
        <w:t> »</w:t>
      </w:r>
      <w:r w:rsidR="001F1C82">
        <w:t xml:space="preserve">. </w:t>
      </w:r>
    </w:p>
    <w:p w:rsidR="004C00F1" w:rsidRDefault="004C00F1" w:rsidP="00C32B84">
      <w:pPr>
        <w:pStyle w:val="Retraitcorpsdetexte3"/>
        <w:spacing w:line="360" w:lineRule="auto"/>
        <w:ind w:left="0"/>
      </w:pPr>
    </w:p>
    <w:p w:rsidR="00BF0C22" w:rsidRDefault="00BF0C22" w:rsidP="00C32B84">
      <w:pPr>
        <w:pStyle w:val="Retraitcorpsdetexte3"/>
        <w:spacing w:line="360" w:lineRule="auto"/>
        <w:ind w:left="0"/>
      </w:pPr>
      <w:r>
        <w:rPr>
          <w:noProof/>
        </w:rPr>
        <w:drawing>
          <wp:anchor distT="0" distB="0" distL="114300" distR="114300" simplePos="0" relativeHeight="251736064" behindDoc="0" locked="0" layoutInCell="1" allowOverlap="1">
            <wp:simplePos x="0" y="0"/>
            <wp:positionH relativeFrom="column">
              <wp:posOffset>3337</wp:posOffset>
            </wp:positionH>
            <wp:positionV relativeFrom="paragraph">
              <wp:posOffset>-473</wp:posOffset>
            </wp:positionV>
            <wp:extent cx="3023716" cy="1190847"/>
            <wp:effectExtent l="0" t="0" r="571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etImageMot.PNG"/>
                    <pic:cNvPicPr/>
                  </pic:nvPicPr>
                  <pic:blipFill>
                    <a:blip r:embed="rId31">
                      <a:extLst>
                        <a:ext uri="{28A0092B-C50C-407E-A947-70E740481C1C}">
                          <a14:useLocalDpi xmlns:a14="http://schemas.microsoft.com/office/drawing/2010/main" val="0"/>
                        </a:ext>
                      </a:extLst>
                    </a:blip>
                    <a:stretch>
                      <a:fillRect/>
                    </a:stretch>
                  </pic:blipFill>
                  <pic:spPr>
                    <a:xfrm>
                      <a:off x="0" y="0"/>
                      <a:ext cx="3023716" cy="1190847"/>
                    </a:xfrm>
                    <a:prstGeom prst="rect">
                      <a:avLst/>
                    </a:prstGeom>
                  </pic:spPr>
                </pic:pic>
              </a:graphicData>
            </a:graphic>
          </wp:anchor>
        </w:drawing>
      </w:r>
      <w:r>
        <w:t xml:space="preserve">Encore une fois, nous apercevons que la classe est simple. Nous avons en premier la propriété </w:t>
      </w:r>
      <w:proofErr w:type="spellStart"/>
      <w:r>
        <w:t>idImage</w:t>
      </w:r>
      <w:proofErr w:type="spellEnd"/>
      <w:r>
        <w:t xml:space="preserve"> qui est de type « </w:t>
      </w:r>
      <w:proofErr w:type="spellStart"/>
      <w:r>
        <w:t>int</w:t>
      </w:r>
      <w:proofErr w:type="spellEnd"/>
      <w:r>
        <w:t> » et le lien de l’image qui est de type « string »</w:t>
      </w:r>
      <w:r w:rsidR="00084871">
        <w:t>.</w:t>
      </w:r>
    </w:p>
    <w:p w:rsidR="00C54E87" w:rsidRDefault="00C54E87" w:rsidP="00C32B84">
      <w:pPr>
        <w:pStyle w:val="Retraitcorpsdetexte3"/>
        <w:spacing w:line="360" w:lineRule="auto"/>
        <w:ind w:left="0"/>
      </w:pPr>
    </w:p>
    <w:p w:rsidR="00583863" w:rsidRDefault="00EF654A" w:rsidP="00C32B84">
      <w:pPr>
        <w:pStyle w:val="Retraitcorpsdetexte3"/>
        <w:spacing w:line="360" w:lineRule="auto"/>
        <w:ind w:left="0"/>
      </w:pPr>
      <w:r>
        <w:t>Après avoir choisi le thème, l’application va donc chercher tous les mots qui sont dans le thème puis aller chercher les images du premier mot et les afficher.</w:t>
      </w:r>
      <w:r w:rsidR="00EF7E82">
        <w:t xml:space="preserve"> Une fois que le jeu est en place, le programme attend que l’utilisateur clique sur le bouton « valider » pour donner sa réponse.</w:t>
      </w:r>
      <w:r w:rsidR="00A73248">
        <w:t xml:space="preserve"> Le programme va vérifier si le mot et correct ou pas et </w:t>
      </w:r>
      <w:r w:rsidR="0094111E">
        <w:t>s’il</w:t>
      </w:r>
      <w:r w:rsidR="00A73248">
        <w:t xml:space="preserve"> est juste, il va appeler la fonction pour </w:t>
      </w:r>
      <w:r w:rsidR="003E4C55">
        <w:t>récupérer</w:t>
      </w:r>
      <w:r w:rsidR="00A73248">
        <w:t xml:space="preserve"> les images en lui donnant comme paramètre le deuxième mot.</w:t>
      </w:r>
    </w:p>
    <w:p w:rsidR="00583863" w:rsidRDefault="00583863" w:rsidP="00C32B84">
      <w:pPr>
        <w:pStyle w:val="Retraitcorpsdetexte3"/>
        <w:spacing w:line="360" w:lineRule="auto"/>
        <w:ind w:left="0"/>
      </w:pPr>
    </w:p>
    <w:p w:rsidR="00583863" w:rsidRDefault="00583863" w:rsidP="00C32B84">
      <w:pPr>
        <w:pStyle w:val="Retraitcorpsdetexte3"/>
        <w:spacing w:line="360" w:lineRule="auto"/>
        <w:ind w:left="0"/>
      </w:pPr>
      <w:r>
        <w:rPr>
          <w:noProof/>
        </w:rPr>
        <w:lastRenderedPageBreak/>
        <w:drawing>
          <wp:inline distT="0" distB="0" distL="0" distR="0">
            <wp:extent cx="5465135" cy="2031029"/>
            <wp:effectExtent l="0" t="0" r="254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alider.PNG"/>
                    <pic:cNvPicPr/>
                  </pic:nvPicPr>
                  <pic:blipFill>
                    <a:blip r:embed="rId32">
                      <a:extLst>
                        <a:ext uri="{28A0092B-C50C-407E-A947-70E740481C1C}">
                          <a14:useLocalDpi xmlns:a14="http://schemas.microsoft.com/office/drawing/2010/main" val="0"/>
                        </a:ext>
                      </a:extLst>
                    </a:blip>
                    <a:stretch>
                      <a:fillRect/>
                    </a:stretch>
                  </pic:blipFill>
                  <pic:spPr>
                    <a:xfrm>
                      <a:off x="0" y="0"/>
                      <a:ext cx="5475141" cy="2034748"/>
                    </a:xfrm>
                    <a:prstGeom prst="rect">
                      <a:avLst/>
                    </a:prstGeom>
                  </pic:spPr>
                </pic:pic>
              </a:graphicData>
            </a:graphic>
          </wp:inline>
        </w:drawing>
      </w:r>
    </w:p>
    <w:p w:rsidR="00583863" w:rsidRDefault="00EE0873" w:rsidP="00C32B84">
      <w:pPr>
        <w:pStyle w:val="Retraitcorpsdetexte3"/>
        <w:spacing w:line="360" w:lineRule="auto"/>
        <w:ind w:left="0"/>
      </w:pPr>
      <w:r>
        <w:t>C</w:t>
      </w:r>
      <w:r w:rsidR="00722201">
        <w:t>i</w:t>
      </w:r>
      <w:r>
        <w:t>-</w:t>
      </w:r>
      <w:r w:rsidR="00722201">
        <w:t xml:space="preserve">dessus nous avons la fonction de validation. La première étape est de vérifier si le mot est égal au mot en cours. Le programme regarde ensuite </w:t>
      </w:r>
      <w:r w:rsidR="004668D8">
        <w:t>s’il</w:t>
      </w:r>
      <w:r w:rsidR="00722201">
        <w:t xml:space="preserve"> reste encore des mots du thème choisi</w:t>
      </w:r>
      <w:r w:rsidR="00D650BB">
        <w:t>,</w:t>
      </w:r>
      <w:r w:rsidR="00722201">
        <w:t xml:space="preserve"> si oui il appel la fonction </w:t>
      </w:r>
      <w:r w:rsidR="0081502D">
        <w:t>qui gère les images « </w:t>
      </w:r>
      <w:proofErr w:type="spellStart"/>
      <w:r w:rsidR="00EA51DA">
        <w:t>s</w:t>
      </w:r>
      <w:r w:rsidR="0081502D">
        <w:t>howImages</w:t>
      </w:r>
      <w:proofErr w:type="spellEnd"/>
      <w:r w:rsidR="0081502D">
        <w:t xml:space="preserve"> » que nous pouvons voir </w:t>
      </w:r>
      <w:r>
        <w:t>ci-dessous</w:t>
      </w:r>
      <w:r w:rsidR="0081502D">
        <w:t>.</w:t>
      </w:r>
    </w:p>
    <w:p w:rsidR="00722201" w:rsidRDefault="00180ED5" w:rsidP="00C32B84">
      <w:pPr>
        <w:pStyle w:val="Retraitcorpsdetexte3"/>
        <w:spacing w:line="360" w:lineRule="auto"/>
        <w:ind w:left="0"/>
      </w:pPr>
      <w:r>
        <w:rPr>
          <w:noProof/>
        </w:rPr>
        <w:drawing>
          <wp:inline distT="0" distB="0" distL="0" distR="0">
            <wp:extent cx="5992873" cy="2658140"/>
            <wp:effectExtent l="0" t="0" r="8255"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howimage.PNG"/>
                    <pic:cNvPicPr/>
                  </pic:nvPicPr>
                  <pic:blipFill>
                    <a:blip r:embed="rId33">
                      <a:extLst>
                        <a:ext uri="{28A0092B-C50C-407E-A947-70E740481C1C}">
                          <a14:useLocalDpi xmlns:a14="http://schemas.microsoft.com/office/drawing/2010/main" val="0"/>
                        </a:ext>
                      </a:extLst>
                    </a:blip>
                    <a:stretch>
                      <a:fillRect/>
                    </a:stretch>
                  </pic:blipFill>
                  <pic:spPr>
                    <a:xfrm>
                      <a:off x="0" y="0"/>
                      <a:ext cx="5998029" cy="2660427"/>
                    </a:xfrm>
                    <a:prstGeom prst="rect">
                      <a:avLst/>
                    </a:prstGeom>
                  </pic:spPr>
                </pic:pic>
              </a:graphicData>
            </a:graphic>
          </wp:inline>
        </w:drawing>
      </w:r>
    </w:p>
    <w:p w:rsidR="00820112" w:rsidRDefault="00180ED5" w:rsidP="00C32B84">
      <w:pPr>
        <w:pStyle w:val="Retraitcorpsdetexte3"/>
        <w:spacing w:line="360" w:lineRule="auto"/>
        <w:ind w:left="0"/>
      </w:pPr>
      <w:r>
        <w:t>La fonction « </w:t>
      </w:r>
      <w:proofErr w:type="spellStart"/>
      <w:r w:rsidR="00EA51DA">
        <w:t>s</w:t>
      </w:r>
      <w:r>
        <w:t>howImages</w:t>
      </w:r>
      <w:proofErr w:type="spellEnd"/>
      <w:r>
        <w:t> » va nous permettre de</w:t>
      </w:r>
      <w:r w:rsidR="00045086">
        <w:t xml:space="preserve"> récupérer les images puis de les afficher.</w:t>
      </w:r>
      <w:r w:rsidR="00EA51DA">
        <w:t xml:space="preserve"> Premièrement elle initialise la classe qui contient les requêtes « </w:t>
      </w:r>
      <w:proofErr w:type="spellStart"/>
      <w:r w:rsidR="00EA51DA">
        <w:t>dbConnexion</w:t>
      </w:r>
      <w:proofErr w:type="spellEnd"/>
      <w:r w:rsidR="00EA51DA">
        <w:t> » en « </w:t>
      </w:r>
      <w:proofErr w:type="spellStart"/>
      <w:r w:rsidR="00EA51DA">
        <w:t>si_connexion</w:t>
      </w:r>
      <w:proofErr w:type="spellEnd"/>
      <w:r w:rsidR="00EA51DA">
        <w:t xml:space="preserve"> ». </w:t>
      </w:r>
      <w:r w:rsidR="00A370DD">
        <w:t>Ensuite, elle va appeler la fonction qui se charge d’</w:t>
      </w:r>
      <w:r w:rsidR="00FF0A18">
        <w:t>exécuter</w:t>
      </w:r>
      <w:r w:rsidR="00A370DD">
        <w:t xml:space="preserve"> la requête pour retourner les images du mot.</w:t>
      </w:r>
      <w:r w:rsidR="00FF0A18">
        <w:t xml:space="preserve"> En paramètr</w:t>
      </w:r>
      <w:r w:rsidR="0086005F">
        <w:t xml:space="preserve">e, nous donnons le mot en cours. Après avoir </w:t>
      </w:r>
      <w:r w:rsidR="003D1E71">
        <w:t>récupérer</w:t>
      </w:r>
      <w:r w:rsidR="0086005F">
        <w:t xml:space="preserve"> ces images, nous allons les afficher dans les </w:t>
      </w:r>
      <w:proofErr w:type="spellStart"/>
      <w:r w:rsidR="0086005F">
        <w:t>pictureBox</w:t>
      </w:r>
      <w:proofErr w:type="spellEnd"/>
      <w:r w:rsidR="0086005F">
        <w:t xml:space="preserve"> dans l’interface </w:t>
      </w:r>
      <w:r w:rsidR="00B97191">
        <w:t>graphique</w:t>
      </w:r>
      <w:r w:rsidR="0086005F">
        <w:t xml:space="preserve"> du programme.</w:t>
      </w:r>
    </w:p>
    <w:p w:rsidR="00F22C72" w:rsidRDefault="00F22C72">
      <w:pPr>
        <w:rPr>
          <w:szCs w:val="16"/>
        </w:rPr>
      </w:pPr>
      <w:r>
        <w:br w:type="page"/>
      </w:r>
    </w:p>
    <w:p w:rsidR="00DE5DA6" w:rsidRPr="00DE5DA6" w:rsidRDefault="002E1937" w:rsidP="006E16D2">
      <w:pPr>
        <w:pStyle w:val="Titre3"/>
        <w:spacing w:line="360" w:lineRule="auto"/>
      </w:pPr>
      <w:r>
        <w:lastRenderedPageBreak/>
        <w:t xml:space="preserve"> </w:t>
      </w:r>
      <w:bookmarkStart w:id="42" w:name="_Toc483384352"/>
      <w:r>
        <w:t>Affichage des lettres aléatoire</w:t>
      </w:r>
      <w:bookmarkEnd w:id="42"/>
    </w:p>
    <w:p w:rsidR="00C8684B" w:rsidRDefault="00F22C72" w:rsidP="00DE5DA6">
      <w:pPr>
        <w:pStyle w:val="Retraitcorpsdetexte3"/>
        <w:spacing w:line="360" w:lineRule="auto"/>
        <w:ind w:left="0"/>
      </w:pPr>
      <w:r>
        <w:t xml:space="preserve">L’affichage des lettres </w:t>
      </w:r>
      <w:r w:rsidR="00B323B3">
        <w:t>aléatoire</w:t>
      </w:r>
      <w:r w:rsidR="00C8684B">
        <w:t>,</w:t>
      </w:r>
      <w:r w:rsidR="00B323B3">
        <w:t xml:space="preserve"> </w:t>
      </w:r>
      <w:r>
        <w:t>du mot</w:t>
      </w:r>
      <w:r w:rsidR="00C8684B">
        <w:t>,</w:t>
      </w:r>
      <w:r>
        <w:t xml:space="preserve"> permet d’aider l’utilisateur à trouver le mot. </w:t>
      </w:r>
      <w:r w:rsidR="0069675D">
        <w:t>Cette fonction a été plus simple que prévue et j’ai passé moins de temps que prévu dans la planification pour cette partie.</w:t>
      </w:r>
      <w:r w:rsidR="00AD1A04">
        <w:t xml:space="preserve"> Le mot a été découpé et toutes les lettres du mot ont été placé dans </w:t>
      </w:r>
      <w:r w:rsidR="00E555B1">
        <w:t xml:space="preserve">la table </w:t>
      </w:r>
      <w:r w:rsidR="0070512B">
        <w:t>(Chars)</w:t>
      </w:r>
      <w:r w:rsidR="00AD1A04">
        <w:t>. Ce qui va nous permettre de compter le nombre de lettres puis de les mélanger.</w:t>
      </w:r>
      <w:r w:rsidR="00C8684B">
        <w:t xml:space="preserve"> Voici la fonction :</w:t>
      </w:r>
    </w:p>
    <w:p w:rsidR="000864A0" w:rsidRDefault="0000361A" w:rsidP="00DE5DA6">
      <w:pPr>
        <w:pStyle w:val="Retraitcorpsdetexte3"/>
        <w:spacing w:line="360" w:lineRule="auto"/>
        <w:ind w:left="0"/>
      </w:pPr>
      <w:r>
        <w:rPr>
          <w:noProof/>
        </w:rPr>
        <mc:AlternateContent>
          <mc:Choice Requires="wps">
            <w:drawing>
              <wp:anchor distT="0" distB="0" distL="114300" distR="114300" simplePos="0" relativeHeight="251751424" behindDoc="0" locked="0" layoutInCell="1" allowOverlap="1" wp14:anchorId="3932BD15" wp14:editId="6A8CAACA">
                <wp:simplePos x="0" y="0"/>
                <wp:positionH relativeFrom="margin">
                  <wp:posOffset>290254</wp:posOffset>
                </wp:positionH>
                <wp:positionV relativeFrom="paragraph">
                  <wp:posOffset>818707</wp:posOffset>
                </wp:positionV>
                <wp:extent cx="1318438" cy="202018"/>
                <wp:effectExtent l="0" t="0" r="15240" b="26670"/>
                <wp:wrapNone/>
                <wp:docPr id="52" name="Rectangle 52"/>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ADFB2" id="Rectangle 52" o:spid="_x0000_s1026" style="position:absolute;margin-left:22.85pt;margin-top:64.45pt;width:103.8pt;height:15.9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" filled="f" strokecolor="#7030a0" strokeweight="1.25pt">
                <w10:wrap anchorx="margin"/>
              </v:rect>
            </w:pict>
          </mc:Fallback>
        </mc:AlternateContent>
      </w:r>
      <w:r w:rsidR="00AC0B9E">
        <w:rPr>
          <w:noProof/>
        </w:rPr>
        <mc:AlternateContent>
          <mc:Choice Requires="wps">
            <w:drawing>
              <wp:anchor distT="0" distB="0" distL="114300" distR="114300" simplePos="0" relativeHeight="251746304" behindDoc="0" locked="0" layoutInCell="1" allowOverlap="1" wp14:anchorId="1245B0F0" wp14:editId="16A1A42F">
                <wp:simplePos x="0" y="0"/>
                <wp:positionH relativeFrom="column">
                  <wp:posOffset>364844</wp:posOffset>
                </wp:positionH>
                <wp:positionV relativeFrom="paragraph">
                  <wp:posOffset>637968</wp:posOffset>
                </wp:positionV>
                <wp:extent cx="1467293" cy="202019"/>
                <wp:effectExtent l="0" t="0" r="19050" b="26670"/>
                <wp:wrapNone/>
                <wp:docPr id="49" name="Rectangle 49"/>
                <wp:cNvGraphicFramePr/>
                <a:graphic xmlns:a="http://schemas.openxmlformats.org/drawingml/2006/main">
                  <a:graphicData uri="http://schemas.microsoft.com/office/word/2010/wordprocessingShape">
                    <wps:wsp>
                      <wps:cNvSpPr/>
                      <wps:spPr>
                        <a:xfrm>
                          <a:off x="0" y="0"/>
                          <a:ext cx="146729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82C8" id="Rectangle 49" o:spid="_x0000_s1026" style="position:absolute;margin-left:28.75pt;margin-top:50.25pt;width:115.55pt;height:15.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" filled="f" strokecolor="#00b050" strokeweight="1.25pt"/>
            </w:pict>
          </mc:Fallback>
        </mc:AlternateContent>
      </w:r>
      <w:r w:rsidR="001507B0">
        <w:rPr>
          <w:noProof/>
        </w:rPr>
        <mc:AlternateContent>
          <mc:Choice Requires="wps">
            <w:drawing>
              <wp:anchor distT="0" distB="0" distL="114300" distR="114300" simplePos="0" relativeHeight="251740160" behindDoc="0" locked="0" layoutInCell="1" allowOverlap="1">
                <wp:simplePos x="0" y="0"/>
                <wp:positionH relativeFrom="column">
                  <wp:posOffset>364594</wp:posOffset>
                </wp:positionH>
                <wp:positionV relativeFrom="paragraph">
                  <wp:posOffset>489097</wp:posOffset>
                </wp:positionV>
                <wp:extent cx="1180214" cy="202018"/>
                <wp:effectExtent l="0" t="0" r="20320" b="26670"/>
                <wp:wrapNone/>
                <wp:docPr id="46" name="Rectangle 46"/>
                <wp:cNvGraphicFramePr/>
                <a:graphic xmlns:a="http://schemas.openxmlformats.org/drawingml/2006/main">
                  <a:graphicData uri="http://schemas.microsoft.com/office/word/2010/wordprocessingShape">
                    <wps:wsp>
                      <wps:cNvSpPr/>
                      <wps:spPr>
                        <a:xfrm>
                          <a:off x="0" y="0"/>
                          <a:ext cx="1180214" cy="20201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9145E" id="Rectangle 46" o:spid="_x0000_s1026" style="position:absolute;margin-left:28.7pt;margin-top:38.5pt;width:92.95pt;height:15.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" filled="f" strokecolor="#00b050" strokeweight="1.25pt"/>
            </w:pict>
          </mc:Fallback>
        </mc:AlternateContent>
      </w:r>
      <w:r w:rsidR="00510882">
        <w:rPr>
          <w:noProof/>
        </w:rPr>
        <mc:AlternateContent>
          <mc:Choice Requires="wps">
            <w:drawing>
              <wp:anchor distT="0" distB="0" distL="114300" distR="114300" simplePos="0" relativeHeight="251739136" behindDoc="0" locked="0" layoutInCell="1" allowOverlap="1" wp14:anchorId="0B59087F" wp14:editId="71A7ABB4">
                <wp:simplePos x="0" y="0"/>
                <wp:positionH relativeFrom="margin">
                  <wp:posOffset>332947</wp:posOffset>
                </wp:positionH>
                <wp:positionV relativeFrom="paragraph">
                  <wp:posOffset>297726</wp:posOffset>
                </wp:positionV>
                <wp:extent cx="425302" cy="223284"/>
                <wp:effectExtent l="0" t="0" r="13335" b="24765"/>
                <wp:wrapNone/>
                <wp:docPr id="38" name="Rectangle 38"/>
                <wp:cNvGraphicFramePr/>
                <a:graphic xmlns:a="http://schemas.openxmlformats.org/drawingml/2006/main">
                  <a:graphicData uri="http://schemas.microsoft.com/office/word/2010/wordprocessingShape">
                    <wps:wsp>
                      <wps:cNvSpPr/>
                      <wps:spPr>
                        <a:xfrm>
                          <a:off x="0" y="0"/>
                          <a:ext cx="42530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7F850" id="Rectangle 38" o:spid="_x0000_s1026" style="position:absolute;margin-left:26.2pt;margin-top:23.45pt;width:33.5pt;height:17.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" filled="f" strokecolor="red" strokeweight="1.25pt">
                <w10:wrap anchorx="margin"/>
              </v:rect>
            </w:pict>
          </mc:Fallback>
        </mc:AlternateContent>
      </w:r>
      <w:r w:rsidR="000864A0">
        <w:rPr>
          <w:noProof/>
        </w:rPr>
        <w:drawing>
          <wp:inline distT="0" distB="0" distL="0" distR="0">
            <wp:extent cx="3018181" cy="1190847"/>
            <wp:effectExtent l="0" t="0" r="0" b="952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ttres.PNG"/>
                    <pic:cNvPicPr/>
                  </pic:nvPicPr>
                  <pic:blipFill>
                    <a:blip r:embed="rId34">
                      <a:extLst>
                        <a:ext uri="{28A0092B-C50C-407E-A947-70E740481C1C}">
                          <a14:useLocalDpi xmlns:a14="http://schemas.microsoft.com/office/drawing/2010/main" val="0"/>
                        </a:ext>
                      </a:extLst>
                    </a:blip>
                    <a:stretch>
                      <a:fillRect/>
                    </a:stretch>
                  </pic:blipFill>
                  <pic:spPr>
                    <a:xfrm>
                      <a:off x="0" y="0"/>
                      <a:ext cx="3020262" cy="1191668"/>
                    </a:xfrm>
                    <a:prstGeom prst="rect">
                      <a:avLst/>
                    </a:prstGeom>
                  </pic:spPr>
                </pic:pic>
              </a:graphicData>
            </a:graphic>
          </wp:inline>
        </w:drawing>
      </w:r>
    </w:p>
    <w:p w:rsidR="002F6A16" w:rsidRDefault="0000361A" w:rsidP="00DE5DA6">
      <w:pPr>
        <w:pStyle w:val="Retraitcorpsdetexte3"/>
        <w:spacing w:line="360" w:lineRule="auto"/>
        <w:ind w:left="0"/>
      </w:pPr>
      <w:r>
        <w:rPr>
          <w:noProof/>
        </w:rPr>
        <mc:AlternateContent>
          <mc:Choice Requires="wps">
            <w:drawing>
              <wp:anchor distT="0" distB="0" distL="114300" distR="114300" simplePos="0" relativeHeight="251749376" behindDoc="0" locked="0" layoutInCell="1" allowOverlap="1" wp14:anchorId="35CCC315" wp14:editId="0B64D798">
                <wp:simplePos x="0" y="0"/>
                <wp:positionH relativeFrom="margin">
                  <wp:align>left</wp:align>
                </wp:positionH>
                <wp:positionV relativeFrom="paragraph">
                  <wp:posOffset>783812</wp:posOffset>
                </wp:positionV>
                <wp:extent cx="1318438" cy="202018"/>
                <wp:effectExtent l="0" t="0" r="15240" b="26670"/>
                <wp:wrapNone/>
                <wp:docPr id="51" name="Rectangle 51"/>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39E2C" id="Rectangle 51" o:spid="_x0000_s1026" style="position:absolute;margin-left:0;margin-top:61.7pt;width:103.8pt;height:15.9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" filled="f" strokecolor="#7030a0" strokeweight="1.25pt">
                <w10:wrap anchorx="margin"/>
              </v:rect>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column">
                  <wp:posOffset>5075068</wp:posOffset>
                </wp:positionH>
                <wp:positionV relativeFrom="paragraph">
                  <wp:posOffset>517998</wp:posOffset>
                </wp:positionV>
                <wp:extent cx="723014" cy="180753"/>
                <wp:effectExtent l="0" t="0" r="20320" b="10160"/>
                <wp:wrapNone/>
                <wp:docPr id="50" name="Rectangle 50"/>
                <wp:cNvGraphicFramePr/>
                <a:graphic xmlns:a="http://schemas.openxmlformats.org/drawingml/2006/main">
                  <a:graphicData uri="http://schemas.microsoft.com/office/word/2010/wordprocessingShape">
                    <wps:wsp>
                      <wps:cNvSpPr/>
                      <wps:spPr>
                        <a:xfrm>
                          <a:off x="0" y="0"/>
                          <a:ext cx="723014" cy="180753"/>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5ED10" id="Rectangle 50" o:spid="_x0000_s1026" style="position:absolute;margin-left:399.6pt;margin-top:40.8pt;width:56.9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" filled="f" strokecolor="#7030a0" strokeweight="1.25pt"/>
            </w:pict>
          </mc:Fallback>
        </mc:AlternateContent>
      </w:r>
      <w:r w:rsidR="00C42C52">
        <w:rPr>
          <w:noProof/>
        </w:rPr>
        <mc:AlternateContent>
          <mc:Choice Requires="wps">
            <w:drawing>
              <wp:anchor distT="0" distB="0" distL="114300" distR="114300" simplePos="0" relativeHeight="251744256" behindDoc="0" locked="0" layoutInCell="1" allowOverlap="1" wp14:anchorId="4937CAC3" wp14:editId="7C6A65FD">
                <wp:simplePos x="0" y="0"/>
                <wp:positionH relativeFrom="column">
                  <wp:posOffset>4231183</wp:posOffset>
                </wp:positionH>
                <wp:positionV relativeFrom="paragraph">
                  <wp:posOffset>1053155</wp:posOffset>
                </wp:positionV>
                <wp:extent cx="1594884" cy="223284"/>
                <wp:effectExtent l="0" t="0" r="24765" b="24765"/>
                <wp:wrapNone/>
                <wp:docPr id="48" name="Rectangle 48"/>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1296C1" id="Rectangle 48" o:spid="_x0000_s1026" style="position:absolute;margin-left:333.15pt;margin-top:82.95pt;width:125.6pt;height:17.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" filled="f" strokecolor="#00b050" strokeweight="1.25pt"/>
            </w:pict>
          </mc:Fallback>
        </mc:AlternateContent>
      </w:r>
      <w:r w:rsidR="001507B0">
        <w:rPr>
          <w:noProof/>
        </w:rPr>
        <mc:AlternateContent>
          <mc:Choice Requires="wps">
            <w:drawing>
              <wp:anchor distT="0" distB="0" distL="114300" distR="114300" simplePos="0" relativeHeight="251742208" behindDoc="0" locked="0" layoutInCell="1" allowOverlap="1" wp14:anchorId="615CAB61" wp14:editId="3B279017">
                <wp:simplePos x="0" y="0"/>
                <wp:positionH relativeFrom="column">
                  <wp:posOffset>1197182</wp:posOffset>
                </wp:positionH>
                <wp:positionV relativeFrom="paragraph">
                  <wp:posOffset>1020814</wp:posOffset>
                </wp:positionV>
                <wp:extent cx="1594884" cy="223284"/>
                <wp:effectExtent l="0" t="0" r="24765" b="24765"/>
                <wp:wrapNone/>
                <wp:docPr id="47" name="Rectangle 47"/>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BE4D7B" id="Rectangle 47" o:spid="_x0000_s1026" style="position:absolute;margin-left:94.25pt;margin-top:80.4pt;width:125.6pt;height:17.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" filled="f" strokecolor="#00b050" strokeweight="1.25pt"/>
            </w:pict>
          </mc:Fallback>
        </mc:AlternateContent>
      </w:r>
      <w:r w:rsidR="00510882">
        <w:rPr>
          <w:noProof/>
        </w:rPr>
        <mc:AlternateContent>
          <mc:Choice Requires="wps">
            <w:drawing>
              <wp:anchor distT="0" distB="0" distL="114300" distR="114300" simplePos="0" relativeHeight="251737088" behindDoc="0" locked="0" layoutInCell="1" allowOverlap="1">
                <wp:simplePos x="0" y="0"/>
                <wp:positionH relativeFrom="margin">
                  <wp:posOffset>2576417</wp:posOffset>
                </wp:positionH>
                <wp:positionV relativeFrom="paragraph">
                  <wp:posOffset>230918</wp:posOffset>
                </wp:positionV>
                <wp:extent cx="1233376" cy="212652"/>
                <wp:effectExtent l="0" t="0" r="24130" b="16510"/>
                <wp:wrapNone/>
                <wp:docPr id="36" name="Rectangle 36"/>
                <wp:cNvGraphicFramePr/>
                <a:graphic xmlns:a="http://schemas.openxmlformats.org/drawingml/2006/main">
                  <a:graphicData uri="http://schemas.microsoft.com/office/word/2010/wordprocessingShape">
                    <wps:wsp>
                      <wps:cNvSpPr/>
                      <wps:spPr>
                        <a:xfrm>
                          <a:off x="0" y="0"/>
                          <a:ext cx="1233376" cy="212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D88800" id="Rectangle 36" o:spid="_x0000_s1026" style="position:absolute;margin-left:202.85pt;margin-top:18.2pt;width:97.1pt;height:16.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" filled="f" strokecolor="red" strokeweight="1.25pt">
                <w10:wrap anchorx="margin"/>
              </v:rect>
            </w:pict>
          </mc:Fallback>
        </mc:AlternateContent>
      </w:r>
      <w:r w:rsidR="00C8684B">
        <w:t>Il s’agit en effet d’une boucle for qui va s’exécuter au nombres de lettres que</w:t>
      </w:r>
      <w:r w:rsidR="00774326">
        <w:t xml:space="preserve"> contient le tableau </w:t>
      </w:r>
      <w:r w:rsidR="00C47D90">
        <w:t>(chars</w:t>
      </w:r>
      <w:r w:rsidR="00C8684B">
        <w:t>).</w:t>
      </w:r>
      <w:r w:rsidR="00774326">
        <w:t xml:space="preserve"> </w:t>
      </w:r>
      <w:r w:rsidR="00BF61A3">
        <w:t>L</w:t>
      </w:r>
      <w:r w:rsidR="00C47D90">
        <w:t>e programme va</w:t>
      </w:r>
      <w:r w:rsidR="00BF61A3">
        <w:t xml:space="preserve"> ensuite</w:t>
      </w:r>
      <w:r w:rsidR="00C47D90">
        <w:t xml:space="preserve"> choisir un numéro aléatoire qui </w:t>
      </w:r>
      <w:r w:rsidR="00BF61A3">
        <w:t>évidemment</w:t>
      </w:r>
      <w:r w:rsidR="00C47D90">
        <w:t xml:space="preserve"> sera un chiffre entre 0 et le nombre de lettres.</w:t>
      </w:r>
      <w:r w:rsidR="00BF61A3">
        <w:t xml:space="preserve"> </w:t>
      </w:r>
      <w:r w:rsidR="00473C41">
        <w:t xml:space="preserve">Après avoir choisi ce chiffre, la fonction copie </w:t>
      </w:r>
      <w:r w:rsidR="00853B8D">
        <w:t>la lettre se trouvant dans l’index du chiffre aléatoire</w:t>
      </w:r>
      <w:r w:rsidR="00473C41">
        <w:t xml:space="preserve"> pour la mettre dans la première case du tableau</w:t>
      </w:r>
      <w:r w:rsidR="009F59BC">
        <w:t>,</w:t>
      </w:r>
      <w:r w:rsidR="00473C41">
        <w:t xml:space="preserve"> mais avant ça, elle copie la lettre qui sera remplacé pour ne pas la perdre et la met à la place de celle qui la remplace.</w:t>
      </w:r>
    </w:p>
    <w:p w:rsidR="00AD2D14" w:rsidRDefault="00AD2D14">
      <w:pPr>
        <w:rPr>
          <w:szCs w:val="16"/>
        </w:rPr>
      </w:pPr>
      <w:r>
        <w:br w:type="page"/>
      </w:r>
    </w:p>
    <w:p w:rsidR="002F6A16" w:rsidRDefault="002F6A16" w:rsidP="001970EA">
      <w:pPr>
        <w:pStyle w:val="Titre3"/>
        <w:spacing w:line="360" w:lineRule="auto"/>
      </w:pPr>
      <w:bookmarkStart w:id="43" w:name="_Toc483384353"/>
      <w:r>
        <w:lastRenderedPageBreak/>
        <w:t>Insertion d’un nouveau mot</w:t>
      </w:r>
      <w:bookmarkEnd w:id="43"/>
    </w:p>
    <w:p w:rsidR="00C50E0C" w:rsidRPr="00C50E0C" w:rsidRDefault="00C50E0C" w:rsidP="00C50E0C">
      <w:pPr>
        <w:pStyle w:val="Retraitcorpsdetexte3"/>
      </w:pPr>
    </w:p>
    <w:p w:rsidR="002F6A16" w:rsidRDefault="0090669E" w:rsidP="001970EA">
      <w:pPr>
        <w:pStyle w:val="Retraitcorpsdetexte3"/>
        <w:spacing w:line="360" w:lineRule="auto"/>
        <w:ind w:left="0"/>
      </w:pPr>
      <w:r>
        <w:t xml:space="preserve">La deuxième grande </w:t>
      </w:r>
      <w:r w:rsidR="00571AEE">
        <w:t>fonctionnalité</w:t>
      </w:r>
      <w:r>
        <w:t xml:space="preserve"> du programme est de permettre </w:t>
      </w:r>
      <w:r w:rsidR="00161A7A">
        <w:t>à l’enseignan</w:t>
      </w:r>
      <w:r w:rsidR="00444639">
        <w:t>t d’insérer un nouveau mot avec 4 images.</w:t>
      </w:r>
      <w:r w:rsidR="00B47477">
        <w:t xml:space="preserve"> Il s’agit d’une nouvelle interface graphique qui a été créée depuis l’espace de travail « Design ».</w:t>
      </w:r>
      <w:r w:rsidR="00AD2D14">
        <w:t xml:space="preserve"> Voici à quoi elle ressemble : </w:t>
      </w:r>
    </w:p>
    <w:p w:rsidR="00C50E0C" w:rsidRDefault="00C50E0C" w:rsidP="001970EA">
      <w:pPr>
        <w:pStyle w:val="Retraitcorpsdetexte3"/>
        <w:spacing w:line="360" w:lineRule="auto"/>
        <w:ind w:left="0"/>
      </w:pPr>
    </w:p>
    <w:p w:rsidR="00C50E0C" w:rsidRDefault="008F5218" w:rsidP="001970EA">
      <w:pPr>
        <w:pStyle w:val="Retraitcorpsdetexte3"/>
        <w:spacing w:line="360" w:lineRule="auto"/>
        <w:ind w:left="0"/>
      </w:pPr>
      <w:r>
        <w:rPr>
          <w:noProof/>
        </w:rPr>
        <mc:AlternateContent>
          <mc:Choice Requires="wps">
            <w:drawing>
              <wp:anchor distT="0" distB="0" distL="114300" distR="114300" simplePos="0" relativeHeight="251755520" behindDoc="0" locked="0" layoutInCell="1" allowOverlap="1" wp14:anchorId="5B72B839" wp14:editId="5B1249E2">
                <wp:simplePos x="0" y="0"/>
                <wp:positionH relativeFrom="column">
                  <wp:posOffset>544992</wp:posOffset>
                </wp:positionH>
                <wp:positionV relativeFrom="paragraph">
                  <wp:posOffset>817245</wp:posOffset>
                </wp:positionV>
                <wp:extent cx="1382144" cy="275944"/>
                <wp:effectExtent l="0" t="0" r="27940" b="10160"/>
                <wp:wrapNone/>
                <wp:docPr id="54" name="Rectangle 54"/>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07ED0" id="Rectangle 54" o:spid="_x0000_s1026" style="position:absolute;margin-left:42.9pt;margin-top:64.35pt;width:108.8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" filled="f" strokecolor="red" strokeweight="1.25pt"/>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4692296</wp:posOffset>
                </wp:positionH>
                <wp:positionV relativeFrom="paragraph">
                  <wp:posOffset>849645</wp:posOffset>
                </wp:positionV>
                <wp:extent cx="1084521" cy="202018"/>
                <wp:effectExtent l="0" t="0" r="20955" b="26670"/>
                <wp:wrapNone/>
                <wp:docPr id="53" name="Rectangle 53"/>
                <wp:cNvGraphicFramePr/>
                <a:graphic xmlns:a="http://schemas.openxmlformats.org/drawingml/2006/main">
                  <a:graphicData uri="http://schemas.microsoft.com/office/word/2010/wordprocessingShape">
                    <wps:wsp>
                      <wps:cNvSpPr/>
                      <wps:spPr>
                        <a:xfrm>
                          <a:off x="0" y="0"/>
                          <a:ext cx="1084521"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982C8D" id="Rectangle 53" o:spid="_x0000_s1026" style="position:absolute;margin-left:369.45pt;margin-top:66.9pt;width:85.4pt;height:15.9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" filled="f" strokecolor="red" strokeweight="1.25pt"/>
            </w:pict>
          </mc:Fallback>
        </mc:AlternateContent>
      </w:r>
      <w:r w:rsidR="00C50E0C">
        <w:rPr>
          <w:noProof/>
        </w:rPr>
        <w:drawing>
          <wp:anchor distT="0" distB="0" distL="114300" distR="114300" simplePos="0" relativeHeight="251752448" behindDoc="0" locked="0" layoutInCell="1" allowOverlap="1">
            <wp:simplePos x="0" y="0"/>
            <wp:positionH relativeFrom="column">
              <wp:posOffset>3337</wp:posOffset>
            </wp:positionH>
            <wp:positionV relativeFrom="paragraph">
              <wp:posOffset>-960</wp:posOffset>
            </wp:positionV>
            <wp:extent cx="2495898" cy="3553321"/>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nterfaceNew.PNG"/>
                    <pic:cNvPicPr/>
                  </pic:nvPicPr>
                  <pic:blipFill>
                    <a:blip r:embed="rId35">
                      <a:extLst>
                        <a:ext uri="{28A0092B-C50C-407E-A947-70E740481C1C}">
                          <a14:useLocalDpi xmlns:a14="http://schemas.microsoft.com/office/drawing/2010/main" val="0"/>
                        </a:ext>
                      </a:extLst>
                    </a:blip>
                    <a:stretch>
                      <a:fillRect/>
                    </a:stretch>
                  </pic:blipFill>
                  <pic:spPr>
                    <a:xfrm>
                      <a:off x="0" y="0"/>
                      <a:ext cx="2495898" cy="3553321"/>
                    </a:xfrm>
                    <a:prstGeom prst="rect">
                      <a:avLst/>
                    </a:prstGeom>
                  </pic:spPr>
                </pic:pic>
              </a:graphicData>
            </a:graphic>
          </wp:anchor>
        </w:drawing>
      </w:r>
      <w:r w:rsidR="00C50E0C">
        <w:t>Nous pouvons voir qu’il s’agit d’un formulaire simple pour l’utilisation et pour que n’importe quel utilisateur puisse s’en servir.</w:t>
      </w:r>
    </w:p>
    <w:p w:rsidR="00DF0244" w:rsidRDefault="003705E4" w:rsidP="001970EA">
      <w:pPr>
        <w:pStyle w:val="Retraitcorpsdetexte3"/>
        <w:spacing w:line="360" w:lineRule="auto"/>
        <w:ind w:left="0"/>
      </w:pPr>
      <w:r>
        <w:rPr>
          <w:noProof/>
        </w:rPr>
        <mc:AlternateContent>
          <mc:Choice Requires="wps">
            <w:drawing>
              <wp:anchor distT="0" distB="0" distL="114300" distR="114300" simplePos="0" relativeHeight="251761664" behindDoc="0" locked="0" layoutInCell="1" allowOverlap="1" wp14:anchorId="03829B04" wp14:editId="4481920A">
                <wp:simplePos x="0" y="0"/>
                <wp:positionH relativeFrom="column">
                  <wp:posOffset>534964</wp:posOffset>
                </wp:positionH>
                <wp:positionV relativeFrom="paragraph">
                  <wp:posOffset>729054</wp:posOffset>
                </wp:positionV>
                <wp:extent cx="1392393" cy="276446"/>
                <wp:effectExtent l="0" t="0" r="17780" b="28575"/>
                <wp:wrapNone/>
                <wp:docPr id="59" name="Rectangle 59"/>
                <wp:cNvGraphicFramePr/>
                <a:graphic xmlns:a="http://schemas.openxmlformats.org/drawingml/2006/main">
                  <a:graphicData uri="http://schemas.microsoft.com/office/word/2010/wordprocessingShape">
                    <wps:wsp>
                      <wps:cNvSpPr/>
                      <wps:spPr>
                        <a:xfrm>
                          <a:off x="0" y="0"/>
                          <a:ext cx="1392393" cy="276446"/>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1AEC2" id="Rectangle 59" o:spid="_x0000_s1026" style="position:absolute;margin-left:42.1pt;margin-top:57.4pt;width:109.65pt;height:21.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" filled="f" strokecolor="#ffc000" strokeweight="1.25pt"/>
            </w:pict>
          </mc:Fallback>
        </mc:AlternateContent>
      </w:r>
      <w:r>
        <w:rPr>
          <w:noProof/>
        </w:rPr>
        <mc:AlternateContent>
          <mc:Choice Requires="wps">
            <w:drawing>
              <wp:anchor distT="0" distB="0" distL="114300" distR="114300" simplePos="0" relativeHeight="251759616" behindDoc="0" locked="0" layoutInCell="1" allowOverlap="1">
                <wp:simplePos x="0" y="0"/>
                <wp:positionH relativeFrom="column">
                  <wp:posOffset>2555151</wp:posOffset>
                </wp:positionH>
                <wp:positionV relativeFrom="paragraph">
                  <wp:posOffset>1037398</wp:posOffset>
                </wp:positionV>
                <wp:extent cx="520996" cy="255181"/>
                <wp:effectExtent l="0" t="0" r="12700" b="12065"/>
                <wp:wrapNone/>
                <wp:docPr id="58" name="Rectangle 58"/>
                <wp:cNvGraphicFramePr/>
                <a:graphic xmlns:a="http://schemas.openxmlformats.org/drawingml/2006/main">
                  <a:graphicData uri="http://schemas.microsoft.com/office/word/2010/wordprocessingShape">
                    <wps:wsp>
                      <wps:cNvSpPr/>
                      <wps:spPr>
                        <a:xfrm>
                          <a:off x="0" y="0"/>
                          <a:ext cx="520996" cy="255181"/>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2DD46B" id="Rectangle 58" o:spid="_x0000_s1026" style="position:absolute;margin-left:201.2pt;margin-top:81.7pt;width:41pt;height:20.1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" filled="f" strokecolor="#ffc000" strokeweight="1.25pt"/>
            </w:pict>
          </mc:Fallback>
        </mc:AlternateContent>
      </w:r>
      <w:r w:rsidR="008F5218">
        <w:rPr>
          <w:noProof/>
        </w:rPr>
        <mc:AlternateContent>
          <mc:Choice Requires="wps">
            <w:drawing>
              <wp:anchor distT="0" distB="0" distL="114300" distR="114300" simplePos="0" relativeHeight="251758592" behindDoc="0" locked="0" layoutInCell="1" allowOverlap="1" wp14:anchorId="7FD30512" wp14:editId="5D7681DE">
                <wp:simplePos x="0" y="0"/>
                <wp:positionH relativeFrom="column">
                  <wp:posOffset>548640</wp:posOffset>
                </wp:positionH>
                <wp:positionV relativeFrom="paragraph">
                  <wp:posOffset>326552</wp:posOffset>
                </wp:positionV>
                <wp:extent cx="1382144" cy="275944"/>
                <wp:effectExtent l="0" t="0" r="27940" b="10160"/>
                <wp:wrapNone/>
                <wp:docPr id="57" name="Rectangle 57"/>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825D" id="Rectangle 57" o:spid="_x0000_s1026" style="position:absolute;margin-left:43.2pt;margin-top:25.7pt;width:108.85pt;height:21.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" filled="f" strokecolor="#0070c0" strokeweight="1.25pt"/>
            </w:pict>
          </mc:Fallback>
        </mc:AlternateContent>
      </w:r>
      <w:r w:rsidR="008F5218">
        <w:rPr>
          <w:noProof/>
        </w:rPr>
        <mc:AlternateContent>
          <mc:Choice Requires="wps">
            <w:drawing>
              <wp:anchor distT="0" distB="0" distL="114300" distR="114300" simplePos="0" relativeHeight="251756544" behindDoc="0" locked="0" layoutInCell="1" allowOverlap="1">
                <wp:simplePos x="0" y="0"/>
                <wp:positionH relativeFrom="column">
                  <wp:posOffset>4150035</wp:posOffset>
                </wp:positionH>
                <wp:positionV relativeFrom="paragraph">
                  <wp:posOffset>495138</wp:posOffset>
                </wp:positionV>
                <wp:extent cx="1158949" cy="223283"/>
                <wp:effectExtent l="0" t="0" r="22225" b="24765"/>
                <wp:wrapNone/>
                <wp:docPr id="55" name="Rectangle 55"/>
                <wp:cNvGraphicFramePr/>
                <a:graphic xmlns:a="http://schemas.openxmlformats.org/drawingml/2006/main">
                  <a:graphicData uri="http://schemas.microsoft.com/office/word/2010/wordprocessingShape">
                    <wps:wsp>
                      <wps:cNvSpPr/>
                      <wps:spPr>
                        <a:xfrm>
                          <a:off x="0" y="0"/>
                          <a:ext cx="1158949" cy="223283"/>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630010" id="Rectangle 55" o:spid="_x0000_s1026" style="position:absolute;margin-left:326.75pt;margin-top:39pt;width:91.25pt;height:17.6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" filled="f" strokecolor="#0070c0" strokeweight="1.25pt"/>
            </w:pict>
          </mc:Fallback>
        </mc:AlternateContent>
      </w:r>
      <w:r w:rsidR="00DF0244">
        <w:t>La première étape est d’inscrire le nouveau mot. Ensuite, l’utilisateur doit choisir le thème auquel appartient son mot dans la liste en dessous. Après avoir remplis ces informatio</w:t>
      </w:r>
      <w:r w:rsidR="007C3DE5">
        <w:t xml:space="preserve">ns, il doit choisir les </w:t>
      </w:r>
      <w:r w:rsidR="00DF0244">
        <w:t>4 images en lien avec le mot.</w:t>
      </w:r>
      <w:r w:rsidR="006F19AE">
        <w:t xml:space="preserve"> Le programme affiche ensuite les liens des images </w:t>
      </w:r>
      <w:r w:rsidR="008629DB">
        <w:t>tout en bas. Une fois que l’utilisateur à tout bien rempli, il peut cliquer sur le bouton « Ajouter » et le programme se chargera d’</w:t>
      </w:r>
      <w:r w:rsidR="00EA1355">
        <w:t>ajouter le mot.</w:t>
      </w:r>
      <w:r w:rsidR="000835EA">
        <w:t xml:space="preserve"> </w:t>
      </w:r>
    </w:p>
    <w:p w:rsidR="00912DDF" w:rsidRDefault="00912DDF" w:rsidP="001970EA">
      <w:pPr>
        <w:pStyle w:val="Retraitcorpsdetexte3"/>
        <w:spacing w:line="360" w:lineRule="auto"/>
        <w:ind w:left="0"/>
      </w:pPr>
    </w:p>
    <w:p w:rsidR="008D1DE1" w:rsidRDefault="008D1DE1" w:rsidP="001970EA">
      <w:pPr>
        <w:pStyle w:val="Retraitcorpsdetexte3"/>
        <w:spacing w:line="360" w:lineRule="auto"/>
        <w:ind w:left="0"/>
      </w:pPr>
    </w:p>
    <w:p w:rsidR="00912DDF" w:rsidRDefault="00912DDF" w:rsidP="001970EA">
      <w:pPr>
        <w:pStyle w:val="Retraitcorpsdetexte3"/>
        <w:spacing w:line="360" w:lineRule="auto"/>
        <w:ind w:left="0"/>
      </w:pPr>
      <w:r>
        <w:t xml:space="preserve">Lorsque l’utilisateur clique sur le bouton « Ajouter », toutes les vérifications se font. L’application vérifie </w:t>
      </w:r>
      <w:r w:rsidR="007C08E5">
        <w:t>évidemment</w:t>
      </w:r>
      <w:r>
        <w:t xml:space="preserve"> que l’utilisateur a bien mis un mot et donc que la case mot n’est pas vide puis contrôle que le mot n’est </w:t>
      </w:r>
      <w:r w:rsidR="000A5546">
        <w:t>pas seulement un seul caractère. Les images sont aussi vérifiées et le programme regarde si le mot contient bien 4 images.</w:t>
      </w:r>
    </w:p>
    <w:p w:rsidR="008D1DE1" w:rsidRDefault="008D1DE1" w:rsidP="001970EA">
      <w:pPr>
        <w:pStyle w:val="Retraitcorpsdetexte3"/>
        <w:spacing w:line="360" w:lineRule="auto"/>
        <w:ind w:left="0"/>
      </w:pPr>
    </w:p>
    <w:p w:rsidR="007772F5" w:rsidRDefault="007772F5" w:rsidP="001970EA">
      <w:pPr>
        <w:pStyle w:val="Retraitcorpsdetexte3"/>
        <w:spacing w:line="360" w:lineRule="auto"/>
        <w:ind w:left="0"/>
      </w:pPr>
      <w:r>
        <w:t>Une fois que les vérifications ont été effectuées</w:t>
      </w:r>
      <w:r w:rsidR="00441135">
        <w:t>, l’application va copier les images dans un répertoire spécifique pour qu’elles soient utilisable à n’importe quel endroit.</w:t>
      </w:r>
      <w:r w:rsidR="007D62F1">
        <w:t xml:space="preserve"> Voici la fonction qui nous permet de faire ça :</w:t>
      </w:r>
    </w:p>
    <w:p w:rsidR="0075679D" w:rsidRDefault="008C5399" w:rsidP="001970EA">
      <w:pPr>
        <w:pStyle w:val="Retraitcorpsdetexte3"/>
        <w:spacing w:line="360" w:lineRule="auto"/>
        <w:ind w:left="0"/>
      </w:pPr>
      <w:r>
        <w:rPr>
          <w:noProof/>
        </w:rPr>
        <w:lastRenderedPageBreak/>
        <mc:AlternateContent>
          <mc:Choice Requires="wps">
            <w:drawing>
              <wp:anchor distT="0" distB="0" distL="114300" distR="114300" simplePos="0" relativeHeight="251769856" behindDoc="0" locked="0" layoutInCell="1" allowOverlap="1" wp14:anchorId="712F1AC7" wp14:editId="37233775">
                <wp:simplePos x="0" y="0"/>
                <wp:positionH relativeFrom="margin">
                  <wp:posOffset>311312</wp:posOffset>
                </wp:positionH>
                <wp:positionV relativeFrom="paragraph">
                  <wp:posOffset>1214755</wp:posOffset>
                </wp:positionV>
                <wp:extent cx="914400" cy="223284"/>
                <wp:effectExtent l="0" t="0" r="19050" b="24765"/>
                <wp:wrapNone/>
                <wp:docPr id="65" name="Rectangle 65"/>
                <wp:cNvGraphicFramePr/>
                <a:graphic xmlns:a="http://schemas.openxmlformats.org/drawingml/2006/main">
                  <a:graphicData uri="http://schemas.microsoft.com/office/word/2010/wordprocessingShape">
                    <wps:wsp>
                      <wps:cNvSpPr/>
                      <wps:spPr>
                        <a:xfrm>
                          <a:off x="0" y="0"/>
                          <a:ext cx="914400" cy="22328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9D8A8" id="Rectangle 65" o:spid="_x0000_s1026" style="position:absolute;margin-left:24.5pt;margin-top:95.65pt;width:1in;height:17.6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" filled="f" strokecolor="#0070c0" strokeweight="1.25pt">
                <w10:wrap anchorx="margin"/>
              </v:rect>
            </w:pict>
          </mc:Fallback>
        </mc:AlternateContent>
      </w:r>
      <w:r w:rsidR="00637435">
        <w:rPr>
          <w:noProof/>
        </w:rPr>
        <mc:AlternateContent>
          <mc:Choice Requires="wps">
            <w:drawing>
              <wp:anchor distT="0" distB="0" distL="114300" distR="114300" simplePos="0" relativeHeight="251767808" behindDoc="0" locked="0" layoutInCell="1" allowOverlap="1" wp14:anchorId="712F1AC7" wp14:editId="37233775">
                <wp:simplePos x="0" y="0"/>
                <wp:positionH relativeFrom="margin">
                  <wp:posOffset>3809793</wp:posOffset>
                </wp:positionH>
                <wp:positionV relativeFrom="paragraph">
                  <wp:posOffset>1066416</wp:posOffset>
                </wp:positionV>
                <wp:extent cx="754912" cy="191297"/>
                <wp:effectExtent l="0" t="0" r="26670" b="18415"/>
                <wp:wrapNone/>
                <wp:docPr id="64" name="Rectangle 64"/>
                <wp:cNvGraphicFramePr/>
                <a:graphic xmlns:a="http://schemas.openxmlformats.org/drawingml/2006/main">
                  <a:graphicData uri="http://schemas.microsoft.com/office/word/2010/wordprocessingShape">
                    <wps:wsp>
                      <wps:cNvSpPr/>
                      <wps:spPr>
                        <a:xfrm>
                          <a:off x="0" y="0"/>
                          <a:ext cx="754912" cy="191297"/>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F598E" id="Rectangle 64" o:spid="_x0000_s1026" style="position:absolute;margin-left:300pt;margin-top:83.95pt;width:59.45pt;height:15.0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" filled="f" strokecolor="#0070c0" strokeweight="1.25pt">
                <w10:wrap anchorx="margin"/>
              </v:rect>
            </w:pict>
          </mc:Fallback>
        </mc:AlternateContent>
      </w:r>
      <w:r w:rsidR="00B7047C">
        <w:rPr>
          <w:noProof/>
        </w:rPr>
        <mc:AlternateContent>
          <mc:Choice Requires="wps">
            <w:drawing>
              <wp:anchor distT="0" distB="0" distL="114300" distR="114300" simplePos="0" relativeHeight="251764736" behindDoc="0" locked="0" layoutInCell="1" allowOverlap="1" wp14:anchorId="29851677" wp14:editId="71BBA6B3">
                <wp:simplePos x="0" y="0"/>
                <wp:positionH relativeFrom="column">
                  <wp:posOffset>2852258</wp:posOffset>
                </wp:positionH>
                <wp:positionV relativeFrom="paragraph">
                  <wp:posOffset>1054735</wp:posOffset>
                </wp:positionV>
                <wp:extent cx="520995" cy="202019"/>
                <wp:effectExtent l="0" t="0" r="12700" b="26670"/>
                <wp:wrapNone/>
                <wp:docPr id="62" name="Rectangle 62"/>
                <wp:cNvGraphicFramePr/>
                <a:graphic xmlns:a="http://schemas.openxmlformats.org/drawingml/2006/main">
                  <a:graphicData uri="http://schemas.microsoft.com/office/word/2010/wordprocessingShape">
                    <wps:wsp>
                      <wps:cNvSpPr/>
                      <wps:spPr>
                        <a:xfrm>
                          <a:off x="0" y="0"/>
                          <a:ext cx="520995" cy="2020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5889FE" id="Rectangle 62" o:spid="_x0000_s1026" style="position:absolute;margin-left:224.6pt;margin-top:83.05pt;width:41pt;height:15.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" filled="f" strokecolor="red" strokeweight="1.25pt"/>
            </w:pict>
          </mc:Fallback>
        </mc:AlternateContent>
      </w:r>
      <w:r w:rsidR="008D1DE1">
        <w:rPr>
          <w:noProof/>
        </w:rPr>
        <w:drawing>
          <wp:inline distT="0" distB="0" distL="0" distR="0">
            <wp:extent cx="5280164" cy="2456121"/>
            <wp:effectExtent l="0" t="0" r="0" b="190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pieimage.PNG"/>
                    <pic:cNvPicPr/>
                  </pic:nvPicPr>
                  <pic:blipFill>
                    <a:blip r:embed="rId36">
                      <a:extLst>
                        <a:ext uri="{28A0092B-C50C-407E-A947-70E740481C1C}">
                          <a14:useLocalDpi xmlns:a14="http://schemas.microsoft.com/office/drawing/2010/main" val="0"/>
                        </a:ext>
                      </a:extLst>
                    </a:blip>
                    <a:stretch>
                      <a:fillRect/>
                    </a:stretch>
                  </pic:blipFill>
                  <pic:spPr>
                    <a:xfrm>
                      <a:off x="0" y="0"/>
                      <a:ext cx="5284626" cy="2458196"/>
                    </a:xfrm>
                    <a:prstGeom prst="rect">
                      <a:avLst/>
                    </a:prstGeom>
                  </pic:spPr>
                </pic:pic>
              </a:graphicData>
            </a:graphic>
          </wp:inline>
        </w:drawing>
      </w:r>
    </w:p>
    <w:p w:rsidR="0075679D" w:rsidRDefault="00637435" w:rsidP="001970EA">
      <w:pPr>
        <w:pStyle w:val="Retraitcorpsdetexte3"/>
        <w:spacing w:line="360" w:lineRule="auto"/>
        <w:ind w:left="0"/>
        <w:rPr>
          <w:noProof/>
        </w:rPr>
      </w:pPr>
      <w:r>
        <w:rPr>
          <w:noProof/>
        </w:rPr>
        <mc:AlternateContent>
          <mc:Choice Requires="wps">
            <w:drawing>
              <wp:anchor distT="0" distB="0" distL="114300" distR="114300" simplePos="0" relativeHeight="251765760" behindDoc="0" locked="0" layoutInCell="1" allowOverlap="1">
                <wp:simplePos x="0" y="0"/>
                <wp:positionH relativeFrom="column">
                  <wp:posOffset>1704547</wp:posOffset>
                </wp:positionH>
                <wp:positionV relativeFrom="paragraph">
                  <wp:posOffset>1050113</wp:posOffset>
                </wp:positionV>
                <wp:extent cx="2594344" cy="202018"/>
                <wp:effectExtent l="0" t="0" r="15875" b="26670"/>
                <wp:wrapNone/>
                <wp:docPr id="63" name="Rectangle 63"/>
                <wp:cNvGraphicFramePr/>
                <a:graphic xmlns:a="http://schemas.openxmlformats.org/drawingml/2006/main">
                  <a:graphicData uri="http://schemas.microsoft.com/office/word/2010/wordprocessingShape">
                    <wps:wsp>
                      <wps:cNvSpPr/>
                      <wps:spPr>
                        <a:xfrm>
                          <a:off x="0" y="0"/>
                          <a:ext cx="2594344" cy="202018"/>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0288E" id="Rectangle 63" o:spid="_x0000_s1026" style="position:absolute;margin-left:134.2pt;margin-top:82.7pt;width:204.3pt;height:15.9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" filled="f" strokecolor="#0070c0" strokeweight="1.25pt"/>
            </w:pict>
          </mc:Fallback>
        </mc:AlternateContent>
      </w:r>
      <w:r w:rsidR="00B7047C">
        <w:rPr>
          <w:noProof/>
        </w:rPr>
        <mc:AlternateContent>
          <mc:Choice Requires="wps">
            <w:drawing>
              <wp:anchor distT="0" distB="0" distL="114300" distR="114300" simplePos="0" relativeHeight="251762688" behindDoc="0" locked="0" layoutInCell="1" allowOverlap="1">
                <wp:simplePos x="0" y="0"/>
                <wp:positionH relativeFrom="column">
                  <wp:posOffset>-28560</wp:posOffset>
                </wp:positionH>
                <wp:positionV relativeFrom="paragraph">
                  <wp:posOffset>1018215</wp:posOffset>
                </wp:positionV>
                <wp:extent cx="1446028" cy="255182"/>
                <wp:effectExtent l="0" t="0" r="20955" b="12065"/>
                <wp:wrapNone/>
                <wp:docPr id="61" name="Rectangle 61"/>
                <wp:cNvGraphicFramePr/>
                <a:graphic xmlns:a="http://schemas.openxmlformats.org/drawingml/2006/main">
                  <a:graphicData uri="http://schemas.microsoft.com/office/word/2010/wordprocessingShape">
                    <wps:wsp>
                      <wps:cNvSpPr/>
                      <wps:spPr>
                        <a:xfrm>
                          <a:off x="0" y="0"/>
                          <a:ext cx="1446028" cy="2551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161D8" id="Rectangle 61" o:spid="_x0000_s1026" style="position:absolute;margin-left:-2.25pt;margin-top:80.15pt;width:113.85pt;height:20.1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" filled="f" strokecolor="red" strokeweight="1.25pt"/>
            </w:pict>
          </mc:Fallback>
        </mc:AlternateContent>
      </w:r>
      <w:r w:rsidR="0075679D">
        <w:t>Il s’agit d’une boucle qui va s’exécuter au nombres d’images (donc 4).</w:t>
      </w:r>
      <w:r w:rsidR="00FC597B">
        <w:t xml:space="preserve"> Le programme </w:t>
      </w:r>
      <w:r w:rsidR="008E6477">
        <w:t>récupère</w:t>
      </w:r>
      <w:r w:rsidR="00FC597B">
        <w:t xml:space="preserve"> tout d’abord le nouveau mot dans une variable « </w:t>
      </w:r>
      <w:proofErr w:type="spellStart"/>
      <w:r w:rsidR="00FC597B">
        <w:t>str_mot</w:t>
      </w:r>
      <w:proofErr w:type="spellEnd"/>
      <w:r w:rsidR="00FC597B">
        <w:t xml:space="preserve"> ». Ensuite, une variable est </w:t>
      </w:r>
      <w:r w:rsidR="006652E2">
        <w:t>créée</w:t>
      </w:r>
      <w:r w:rsidR="00FC597B">
        <w:t xml:space="preserve"> pour initialiser la destination de l’image (l’endroit où l’image sera copiée).</w:t>
      </w:r>
      <w:r w:rsidR="006652E2">
        <w:t xml:space="preserve"> Toutes les images sont copiées dans le </w:t>
      </w:r>
      <w:r w:rsidR="008E6477">
        <w:t xml:space="preserve">même répertoire qui est </w:t>
      </w:r>
      <w:proofErr w:type="gramStart"/>
      <w:r w:rsidR="008E6477">
        <w:t>« .</w:t>
      </w:r>
      <w:proofErr w:type="gramEnd"/>
      <w:r w:rsidR="008E6477">
        <w:t xml:space="preserve">\images\ ». J’ai choisi de nommer les images </w:t>
      </w:r>
      <w:r w:rsidR="00455AD3">
        <w:t>avec le nom qu’elles décrivent puis d’un numéro qui s’</w:t>
      </w:r>
      <w:r w:rsidR="004D3878">
        <w:t>incrémente</w:t>
      </w:r>
      <w:r w:rsidR="00455AD3">
        <w:t xml:space="preserve"> entre 0 et 3.</w:t>
      </w:r>
      <w:r w:rsidR="008C5399" w:rsidRPr="008C5399">
        <w:rPr>
          <w:noProof/>
        </w:rPr>
        <w:t xml:space="preserve"> </w:t>
      </w:r>
      <w:r w:rsidR="00EC55AD">
        <w:rPr>
          <w:noProof/>
        </w:rPr>
        <w:t>Le programme vérifie si le mot n’existe pas déjà puis va copier.</w:t>
      </w:r>
    </w:p>
    <w:p w:rsidR="00C41A60" w:rsidRDefault="00C41A60" w:rsidP="001970EA">
      <w:pPr>
        <w:pStyle w:val="Retraitcorpsdetexte3"/>
        <w:spacing w:line="360" w:lineRule="auto"/>
        <w:ind w:left="0"/>
        <w:rPr>
          <w:noProof/>
        </w:rPr>
      </w:pPr>
    </w:p>
    <w:p w:rsidR="00F82122" w:rsidRDefault="00F82122" w:rsidP="001970EA">
      <w:pPr>
        <w:pStyle w:val="Retraitcorpsdetexte3"/>
        <w:spacing w:line="360" w:lineRule="auto"/>
        <w:ind w:left="0"/>
      </w:pPr>
      <w:r>
        <w:rPr>
          <w:noProof/>
        </w:rPr>
        <w:drawing>
          <wp:inline distT="0" distB="0" distL="0" distR="0">
            <wp:extent cx="5105634" cy="1286539"/>
            <wp:effectExtent l="0" t="0" r="0" b="889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nsert.PNG"/>
                    <pic:cNvPicPr/>
                  </pic:nvPicPr>
                  <pic:blipFill>
                    <a:blip r:embed="rId37">
                      <a:extLst>
                        <a:ext uri="{28A0092B-C50C-407E-A947-70E740481C1C}">
                          <a14:useLocalDpi xmlns:a14="http://schemas.microsoft.com/office/drawing/2010/main" val="0"/>
                        </a:ext>
                      </a:extLst>
                    </a:blip>
                    <a:stretch>
                      <a:fillRect/>
                    </a:stretch>
                  </pic:blipFill>
                  <pic:spPr>
                    <a:xfrm>
                      <a:off x="0" y="0"/>
                      <a:ext cx="5108245" cy="1287197"/>
                    </a:xfrm>
                    <a:prstGeom prst="rect">
                      <a:avLst/>
                    </a:prstGeom>
                  </pic:spPr>
                </pic:pic>
              </a:graphicData>
            </a:graphic>
          </wp:inline>
        </w:drawing>
      </w:r>
    </w:p>
    <w:p w:rsidR="008F5218" w:rsidRDefault="00C41A60" w:rsidP="001970EA">
      <w:pPr>
        <w:pStyle w:val="Retraitcorpsdetexte3"/>
        <w:spacing w:line="360" w:lineRule="auto"/>
        <w:ind w:left="0"/>
      </w:pPr>
      <w:r>
        <w:t xml:space="preserve">Nous pouvons voir ici que la première requête </w:t>
      </w:r>
      <w:r w:rsidR="00FF1764">
        <w:t>appelée</w:t>
      </w:r>
      <w:r>
        <w:t xml:space="preserve"> est celle d’ajouter un mot « </w:t>
      </w:r>
      <w:proofErr w:type="spellStart"/>
      <w:r>
        <w:t>InsertMot</w:t>
      </w:r>
      <w:proofErr w:type="spellEnd"/>
      <w:r>
        <w:t> ».</w:t>
      </w:r>
      <w:r w:rsidR="005E516A">
        <w:t xml:space="preserve"> Nous lui donnons en paramètres le nouveau mot ainsi que l’id du thème auquel il appartient.</w:t>
      </w:r>
      <w:r w:rsidR="00C226B0">
        <w:t xml:space="preserve"> Cette fonction va </w:t>
      </w:r>
      <w:r w:rsidR="00AF4B9D">
        <w:t>insérer</w:t>
      </w:r>
      <w:r w:rsidR="00C226B0">
        <w:t xml:space="preserve"> le nouveau mot. </w:t>
      </w:r>
      <w:r w:rsidR="00AF4B9D">
        <w:t>Récupérer</w:t>
      </w:r>
      <w:r w:rsidR="00C226B0">
        <w:t xml:space="preserve"> son ID et faire le lien entre le mot et le thème</w:t>
      </w:r>
      <w:r w:rsidR="00765350">
        <w:t xml:space="preserve"> dans la table « </w:t>
      </w:r>
      <w:proofErr w:type="spellStart"/>
      <w:r w:rsidR="00765350">
        <w:t>t_appartenir</w:t>
      </w:r>
      <w:proofErr w:type="spellEnd"/>
      <w:r w:rsidR="00765350">
        <w:t> »</w:t>
      </w:r>
      <w:r w:rsidR="00C226B0">
        <w:t>.</w:t>
      </w:r>
      <w:r w:rsidR="001A1E97">
        <w:t xml:space="preserve"> Une fois que le mot est bien inscrit dans la base de données, nous allons nous occuper des images.</w:t>
      </w:r>
      <w:r w:rsidR="00311D35">
        <w:t xml:space="preserve"> Il y a encore une boucle for qui s’exécute au nombres d’images (4).</w:t>
      </w:r>
      <w:r w:rsidR="006E0B95">
        <w:t xml:space="preserve"> Nous travaillons donc image par image. La fonction utilisée est « </w:t>
      </w:r>
      <w:proofErr w:type="spellStart"/>
      <w:r w:rsidR="006E0B95">
        <w:t>InsertImage</w:t>
      </w:r>
      <w:proofErr w:type="spellEnd"/>
      <w:r w:rsidR="006E0B95">
        <w:t> » et nous passons en paramètres le lien de l’image et l’</w:t>
      </w:r>
      <w:r w:rsidR="002E330E">
        <w:t>id du mot.</w:t>
      </w:r>
      <w:r w:rsidR="004F0AAF">
        <w:t xml:space="preserve"> La fonction va insérer la nouvelle image avons son lien puis </w:t>
      </w:r>
      <w:r w:rsidR="00FA0B94">
        <w:t>récupérer</w:t>
      </w:r>
      <w:r w:rsidR="004F0AAF">
        <w:t xml:space="preserve"> son id. Elle va ensuite faire le lien entre l’image et le mot dans la table « </w:t>
      </w:r>
      <w:proofErr w:type="spellStart"/>
      <w:r w:rsidR="004F0AAF">
        <w:t>t_decrire</w:t>
      </w:r>
      <w:proofErr w:type="spellEnd"/>
      <w:r w:rsidR="004F0AAF">
        <w:t> ».</w:t>
      </w:r>
    </w:p>
    <w:p w:rsidR="008F5218" w:rsidRDefault="008F5218" w:rsidP="001970EA">
      <w:pPr>
        <w:pStyle w:val="Retraitcorpsdetexte3"/>
        <w:spacing w:line="360" w:lineRule="auto"/>
        <w:ind w:left="0"/>
      </w:pPr>
    </w:p>
    <w:p w:rsidR="008F5218" w:rsidRDefault="00FF1764" w:rsidP="00870D39">
      <w:pPr>
        <w:pStyle w:val="Titre3"/>
        <w:spacing w:line="360" w:lineRule="auto"/>
      </w:pPr>
      <w:bookmarkStart w:id="44" w:name="_Toc483384354"/>
      <w:r>
        <w:lastRenderedPageBreak/>
        <w:t>Gestion des droits</w:t>
      </w:r>
      <w:bookmarkEnd w:id="44"/>
    </w:p>
    <w:p w:rsidR="00820E5F" w:rsidRDefault="00820E5F" w:rsidP="00870D39">
      <w:pPr>
        <w:pStyle w:val="Retraitcorpsdetexte3"/>
        <w:spacing w:line="360" w:lineRule="auto"/>
        <w:ind w:left="0"/>
      </w:pPr>
      <w:r>
        <w:t>Pour la gestion des droits de l’application (l’ajout de nouveaux mots). J’ai tout d’abord penser à utiliser le LDAP pour accéder à l’active directory de l’ETML.</w:t>
      </w:r>
      <w:r w:rsidR="00870D39">
        <w:t xml:space="preserve"> C’est quelque chose que j’avais déjà fait durant mon stage et c’était très efficace car nous allons rechercher directement les vraies do</w:t>
      </w:r>
      <w:r w:rsidR="00ED6B3F">
        <w:t>nnées. Si une personne change</w:t>
      </w:r>
      <w:r w:rsidR="00870D39">
        <w:t xml:space="preserve"> de groupe, ses droits auraient </w:t>
      </w:r>
      <w:r w:rsidR="008B38ED">
        <w:t>changé</w:t>
      </w:r>
      <w:r w:rsidR="00B15A97">
        <w:t xml:space="preserve"> </w:t>
      </w:r>
      <w:r w:rsidR="00870D39">
        <w:t>directement dans l’application.</w:t>
      </w:r>
      <w:r>
        <w:t xml:space="preserve"> Grâce à cela </w:t>
      </w:r>
      <w:r w:rsidR="000B1A39">
        <w:t>j’aurais pu</w:t>
      </w:r>
      <w:r>
        <w:t xml:space="preserve"> gérer les droits très facilement. Une fois l’utilisateur connecter, </w:t>
      </w:r>
      <w:r w:rsidR="00000878">
        <w:t>il aurait suffi de</w:t>
      </w:r>
      <w:r w:rsidR="00411809">
        <w:t xml:space="preserve"> rechercher</w:t>
      </w:r>
      <w:r>
        <w:t xml:space="preserve"> si l’utilisateur appartient au groupe des</w:t>
      </w:r>
      <w:r w:rsidR="00667D60">
        <w:t xml:space="preserve"> enseignants et si oui</w:t>
      </w:r>
      <w:r w:rsidR="00870D39">
        <w:t>, lui</w:t>
      </w:r>
      <w:r w:rsidR="00667D60">
        <w:t xml:space="preserve"> autoriser l’accès au formulaire pour créer un nouveau mot.</w:t>
      </w:r>
      <w:r w:rsidR="00ED2A94">
        <w:t xml:space="preserve"> Malheureusement je n’ai pas pu faire cette méthode car le SIE (service informatique de l’ETML), </w:t>
      </w:r>
      <w:r w:rsidR="00B543B6">
        <w:t xml:space="preserve">n’autorise pas </w:t>
      </w:r>
      <w:r w:rsidR="00ED2A94">
        <w:t>l’</w:t>
      </w:r>
      <w:r w:rsidR="00D736EE">
        <w:t>accès à leur AD aux élèves.</w:t>
      </w:r>
    </w:p>
    <w:p w:rsidR="00DA6E87" w:rsidRDefault="00A41E60" w:rsidP="00870D39">
      <w:pPr>
        <w:pStyle w:val="Retraitcorpsdetexte3"/>
        <w:spacing w:line="360" w:lineRule="auto"/>
        <w:ind w:left="0"/>
      </w:pPr>
      <w:r>
        <w:rPr>
          <w:noProof/>
        </w:rPr>
        <w:drawing>
          <wp:anchor distT="0" distB="0" distL="114300" distR="114300" simplePos="0" relativeHeight="251788288" behindDoc="1" locked="0" layoutInCell="1" allowOverlap="1">
            <wp:simplePos x="0" y="0"/>
            <wp:positionH relativeFrom="column">
              <wp:posOffset>2478863</wp:posOffset>
            </wp:positionH>
            <wp:positionV relativeFrom="paragraph">
              <wp:posOffset>1097930</wp:posOffset>
            </wp:positionV>
            <wp:extent cx="2200910" cy="1612900"/>
            <wp:effectExtent l="0" t="0" r="8890" b="6350"/>
            <wp:wrapTight wrapText="bothSides">
              <wp:wrapPolygon edited="0">
                <wp:start x="0" y="0"/>
                <wp:lineTo x="0" y="21430"/>
                <wp:lineTo x="21500" y="21430"/>
                <wp:lineTo x="21500" y="0"/>
                <wp:lineTo x="0" y="0"/>
              </wp:wrapPolygon>
            </wp:wrapTight>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apture.PNG"/>
                    <pic:cNvPicPr/>
                  </pic:nvPicPr>
                  <pic:blipFill>
                    <a:blip r:embed="rId38">
                      <a:extLst>
                        <a:ext uri="{28A0092B-C50C-407E-A947-70E740481C1C}">
                          <a14:useLocalDpi xmlns:a14="http://schemas.microsoft.com/office/drawing/2010/main" val="0"/>
                        </a:ext>
                      </a:extLst>
                    </a:blip>
                    <a:stretch>
                      <a:fillRect/>
                    </a:stretch>
                  </pic:blipFill>
                  <pic:spPr>
                    <a:xfrm>
                      <a:off x="0" y="0"/>
                      <a:ext cx="2200910" cy="1612900"/>
                    </a:xfrm>
                    <a:prstGeom prst="rect">
                      <a:avLst/>
                    </a:prstGeom>
                  </pic:spPr>
                </pic:pic>
              </a:graphicData>
            </a:graphic>
            <wp14:sizeRelH relativeFrom="margin">
              <wp14:pctWidth>0</wp14:pctWidth>
            </wp14:sizeRelH>
            <wp14:sizeRelV relativeFrom="margin">
              <wp14:pctHeight>0</wp14:pctHeight>
            </wp14:sizeRelV>
          </wp:anchor>
        </w:drawing>
      </w:r>
      <w:r w:rsidR="00DA6E87">
        <w:t>J’ai finalement choisi de gérer cette partie avec un simple compte administrateur.</w:t>
      </w:r>
      <w:r w:rsidR="001F481D">
        <w:t xml:space="preserve"> Tout d’abord j’ai </w:t>
      </w:r>
      <w:r w:rsidR="004A0CAD">
        <w:t>créé</w:t>
      </w:r>
      <w:r w:rsidR="001F481D">
        <w:t xml:space="preserve"> une nouvelle table dans la base de données contenant les informations de connexion au compte.</w:t>
      </w:r>
      <w:r w:rsidR="00A57B53">
        <w:t xml:space="preserve"> Lorsque l’utilisateur clique sur le bouton pour ajouter un nouveau mot, un formulaire s’aff</w:t>
      </w:r>
      <w:r w:rsidR="00D815B3">
        <w:t>iche et demande de se connecter :</w:t>
      </w:r>
    </w:p>
    <w:p w:rsidR="00D815B3" w:rsidRDefault="00D815B3" w:rsidP="00870D39">
      <w:pPr>
        <w:pStyle w:val="Retraitcorpsdetexte3"/>
        <w:spacing w:line="360" w:lineRule="auto"/>
        <w:ind w:left="0"/>
      </w:pPr>
      <w:r>
        <w:rPr>
          <w:noProof/>
        </w:rPr>
        <w:drawing>
          <wp:anchor distT="0" distB="0" distL="114300" distR="114300" simplePos="0" relativeHeight="251787264" behindDoc="1" locked="0" layoutInCell="1" allowOverlap="1">
            <wp:simplePos x="0" y="0"/>
            <wp:positionH relativeFrom="column">
              <wp:posOffset>3337</wp:posOffset>
            </wp:positionH>
            <wp:positionV relativeFrom="paragraph">
              <wp:posOffset>369</wp:posOffset>
            </wp:positionV>
            <wp:extent cx="2285478" cy="1626782"/>
            <wp:effectExtent l="0" t="0" r="635" b="0"/>
            <wp:wrapTight wrapText="bothSides">
              <wp:wrapPolygon edited="0">
                <wp:start x="0" y="0"/>
                <wp:lineTo x="0" y="21254"/>
                <wp:lineTo x="21426" y="21254"/>
                <wp:lineTo x="21426" y="0"/>
                <wp:lineTo x="0" y="0"/>
              </wp:wrapPolygon>
            </wp:wrapTight>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Capture.PNG"/>
                    <pic:cNvPicPr/>
                  </pic:nvPicPr>
                  <pic:blipFill>
                    <a:blip r:embed="rId39">
                      <a:extLst>
                        <a:ext uri="{28A0092B-C50C-407E-A947-70E740481C1C}">
                          <a14:useLocalDpi xmlns:a14="http://schemas.microsoft.com/office/drawing/2010/main" val="0"/>
                        </a:ext>
                      </a:extLst>
                    </a:blip>
                    <a:stretch>
                      <a:fillRect/>
                    </a:stretch>
                  </pic:blipFill>
                  <pic:spPr>
                    <a:xfrm>
                      <a:off x="0" y="0"/>
                      <a:ext cx="2285478" cy="1626782"/>
                    </a:xfrm>
                    <a:prstGeom prst="rect">
                      <a:avLst/>
                    </a:prstGeom>
                  </pic:spPr>
                </pic:pic>
              </a:graphicData>
            </a:graphic>
          </wp:anchor>
        </w:drawing>
      </w:r>
    </w:p>
    <w:p w:rsidR="00D815B3" w:rsidRPr="00820E5F" w:rsidRDefault="00D815B3" w:rsidP="00870D39">
      <w:pPr>
        <w:pStyle w:val="Retraitcorpsdetexte3"/>
        <w:spacing w:line="360" w:lineRule="auto"/>
        <w:ind w:left="0"/>
      </w:pPr>
    </w:p>
    <w:p w:rsidR="00FF1764" w:rsidRPr="00FF1764" w:rsidRDefault="00FF1764" w:rsidP="00FF1764">
      <w:pPr>
        <w:pStyle w:val="Retraitcorpsdetexte3"/>
        <w:ind w:left="0"/>
      </w:pPr>
    </w:p>
    <w:p w:rsidR="002E1937" w:rsidRDefault="002E1937" w:rsidP="002E1937">
      <w:pPr>
        <w:pStyle w:val="Retraitcorpsdetexte3"/>
        <w:ind w:left="0"/>
      </w:pPr>
    </w:p>
    <w:p w:rsidR="00D815B3" w:rsidRDefault="00D815B3" w:rsidP="002E1937">
      <w:pPr>
        <w:pStyle w:val="Retraitcorpsdetexte3"/>
        <w:ind w:left="0"/>
      </w:pPr>
    </w:p>
    <w:p w:rsidR="00D815B3" w:rsidRDefault="00D815B3" w:rsidP="00F7184C">
      <w:pPr>
        <w:pStyle w:val="Retraitcorpsdetexte3"/>
        <w:spacing w:line="360" w:lineRule="auto"/>
        <w:ind w:left="0"/>
      </w:pPr>
    </w:p>
    <w:p w:rsidR="00D815B3" w:rsidRDefault="00A6213C" w:rsidP="00F7184C">
      <w:pPr>
        <w:pStyle w:val="Retraitcorpsdetexte3"/>
        <w:spacing w:line="360" w:lineRule="auto"/>
        <w:ind w:left="0"/>
      </w:pPr>
      <w:r>
        <w:t xml:space="preserve">Lorsque l’utilisateur clic sur le bouton « Se connecter », le programme va chercher les informations dans la base de données et les compare avec celle </w:t>
      </w:r>
      <w:r w:rsidR="00D81413">
        <w:t>insérer</w:t>
      </w:r>
      <w:r>
        <w:t xml:space="preserve"> par l’utilisateur.</w:t>
      </w:r>
      <w:r w:rsidR="009052BF">
        <w:t xml:space="preserve"> Si les informations sont correctes le formulaire de création d’un nouveau mot s’ouvre, sinon, un message d’erreur s’affiche tant que l’identifiant ou le mot de passe sont faux.</w:t>
      </w:r>
    </w:p>
    <w:p w:rsidR="000E3673" w:rsidRDefault="000E3673" w:rsidP="00F7184C">
      <w:pPr>
        <w:pStyle w:val="Retraitcorpsdetexte3"/>
        <w:spacing w:line="360" w:lineRule="auto"/>
        <w:ind w:left="0"/>
      </w:pPr>
      <w:r>
        <w:t xml:space="preserve">Voici la méthode qui permet de </w:t>
      </w:r>
      <w:r w:rsidR="00DE082A">
        <w:t>« </w:t>
      </w:r>
      <w:proofErr w:type="spellStart"/>
      <w:r>
        <w:t>hasher</w:t>
      </w:r>
      <w:proofErr w:type="spellEnd"/>
      <w:r w:rsidR="00DE082A">
        <w:t> »</w:t>
      </w:r>
      <w:r>
        <w:t xml:space="preserve"> le mot de passe </w:t>
      </w:r>
      <w:r w:rsidR="00824EB4">
        <w:t>insérer</w:t>
      </w:r>
      <w:r>
        <w:t xml:space="preserve"> par l’utilisateur pour pouvoir le comparer après.</w:t>
      </w:r>
    </w:p>
    <w:p w:rsidR="00FC2110" w:rsidRDefault="000E3673" w:rsidP="00310740">
      <w:pPr>
        <w:pStyle w:val="Retraitcorpsdetexte3"/>
        <w:spacing w:line="360" w:lineRule="auto"/>
        <w:ind w:left="0"/>
      </w:pPr>
      <w:r>
        <w:rPr>
          <w:noProof/>
        </w:rPr>
        <w:drawing>
          <wp:inline distT="0" distB="0" distL="0" distR="0">
            <wp:extent cx="5417952" cy="329610"/>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apture.PNG"/>
                    <pic:cNvPicPr/>
                  </pic:nvPicPr>
                  <pic:blipFill>
                    <a:blip r:embed="rId40">
                      <a:extLst>
                        <a:ext uri="{28A0092B-C50C-407E-A947-70E740481C1C}">
                          <a14:useLocalDpi xmlns:a14="http://schemas.microsoft.com/office/drawing/2010/main" val="0"/>
                        </a:ext>
                      </a:extLst>
                    </a:blip>
                    <a:stretch>
                      <a:fillRect/>
                    </a:stretch>
                  </pic:blipFill>
                  <pic:spPr>
                    <a:xfrm>
                      <a:off x="0" y="0"/>
                      <a:ext cx="5480554" cy="333419"/>
                    </a:xfrm>
                    <a:prstGeom prst="rect">
                      <a:avLst/>
                    </a:prstGeom>
                  </pic:spPr>
                </pic:pic>
              </a:graphicData>
            </a:graphic>
          </wp:inline>
        </w:drawing>
      </w:r>
    </w:p>
    <w:p w:rsidR="00223EFB" w:rsidRDefault="00FC2110" w:rsidP="00310740">
      <w:pPr>
        <w:pStyle w:val="Retraitcorpsdetexte3"/>
        <w:spacing w:line="360" w:lineRule="auto"/>
        <w:ind w:left="0"/>
        <w:rPr>
          <w:color w:val="548DD4" w:themeColor="text2" w:themeTint="99"/>
          <w:sz w:val="16"/>
        </w:rPr>
      </w:pPr>
      <w:r>
        <w:t>J’ai choisi cette méthode de connexion car il s’agit d’une méthode pas très compliquée et assez sécurisé</w:t>
      </w:r>
      <w:r w:rsidR="007C672A">
        <w:t>e</w:t>
      </w:r>
      <w:r>
        <w:t>.</w:t>
      </w:r>
      <w:r w:rsidR="00223EFB">
        <w:br w:type="page"/>
      </w:r>
    </w:p>
    <w:p w:rsidR="00505421" w:rsidRDefault="00505421" w:rsidP="00AF6158">
      <w:pPr>
        <w:pStyle w:val="Titre2"/>
        <w:spacing w:line="360" w:lineRule="auto"/>
      </w:pPr>
      <w:bookmarkStart w:id="45" w:name="_Toc532179960"/>
      <w:bookmarkStart w:id="46" w:name="_Toc165969644"/>
      <w:bookmarkStart w:id="47" w:name="_Toc483384355"/>
      <w:r w:rsidRPr="007F30AE">
        <w:lastRenderedPageBreak/>
        <w:t>Modifications</w:t>
      </w:r>
      <w:bookmarkEnd w:id="45"/>
      <w:bookmarkEnd w:id="46"/>
      <w:bookmarkEnd w:id="47"/>
    </w:p>
    <w:p w:rsidR="00C57B44" w:rsidRPr="00C57B44" w:rsidRDefault="00552F95" w:rsidP="00AF6158">
      <w:pPr>
        <w:pStyle w:val="Titre3"/>
        <w:spacing w:line="360" w:lineRule="auto"/>
      </w:pPr>
      <w:bookmarkStart w:id="48" w:name="_Toc483384356"/>
      <w:r>
        <w:t>Changement Microsoft SQL Server Management Studio</w:t>
      </w:r>
      <w:bookmarkEnd w:id="48"/>
    </w:p>
    <w:p w:rsidR="000D5BA6" w:rsidRDefault="00276EAB" w:rsidP="00C57B44">
      <w:pPr>
        <w:pStyle w:val="Retraitcorpsdetexte3"/>
        <w:spacing w:line="360" w:lineRule="auto"/>
        <w:ind w:left="0"/>
      </w:pPr>
      <w:r>
        <w:t xml:space="preserve">Après avoir installé mon serveur SQL 2014, j’ai créé une nouvelle base de données grâce au script de </w:t>
      </w:r>
      <w:proofErr w:type="spellStart"/>
      <w:r>
        <w:t>JMerise</w:t>
      </w:r>
      <w:proofErr w:type="spellEnd"/>
      <w:r>
        <w:t>. La base de données a très bien fonctionné et j’arrivais bien à récupérer des données depuis l’application C#.</w:t>
      </w:r>
      <w:r w:rsidR="00704B63">
        <w:t xml:space="preserve"> Le problème était que je n’arrivais pas à ouvrir mes tables en mode création </w:t>
      </w:r>
      <w:r w:rsidR="000E078E">
        <w:t xml:space="preserve">et à utiliser quelques autres fonctionnalités </w:t>
      </w:r>
      <w:r w:rsidR="00704B63">
        <w:t>depuis le SQL Server Management Studio.</w:t>
      </w:r>
      <w:r w:rsidR="000D5BA6">
        <w:t xml:space="preserve"> Voici le message d’erreur :</w:t>
      </w:r>
    </w:p>
    <w:p w:rsidR="00C1552A" w:rsidRDefault="00C1552A" w:rsidP="000E2E75">
      <w:pPr>
        <w:pStyle w:val="Retraitcorpsdetexte3"/>
        <w:ind w:left="0"/>
      </w:pPr>
    </w:p>
    <w:p w:rsidR="000D5BA6" w:rsidRDefault="000D5BA6" w:rsidP="000E2E75">
      <w:pPr>
        <w:pStyle w:val="Retraitcorpsdetexte3"/>
        <w:ind w:left="0"/>
      </w:pPr>
      <w:r>
        <w:rPr>
          <w:noProof/>
        </w:rPr>
        <w:drawing>
          <wp:inline distT="0" distB="0" distL="0" distR="0" wp14:anchorId="6C99C1BA" wp14:editId="61A9FA00">
            <wp:extent cx="5759450" cy="1157605"/>
            <wp:effectExtent l="0" t="0" r="0" b="444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41">
                      <a:extLst>
                        <a:ext uri="{28A0092B-C50C-407E-A947-70E740481C1C}">
                          <a14:useLocalDpi xmlns:a14="http://schemas.microsoft.com/office/drawing/2010/main" val="0"/>
                        </a:ext>
                      </a:extLst>
                    </a:blip>
                    <a:stretch>
                      <a:fillRect/>
                    </a:stretch>
                  </pic:blipFill>
                  <pic:spPr>
                    <a:xfrm>
                      <a:off x="0" y="0"/>
                      <a:ext cx="5759450" cy="1157605"/>
                    </a:xfrm>
                    <a:prstGeom prst="rect">
                      <a:avLst/>
                    </a:prstGeom>
                  </pic:spPr>
                </pic:pic>
              </a:graphicData>
            </a:graphic>
          </wp:inline>
        </w:drawing>
      </w:r>
    </w:p>
    <w:p w:rsidR="000D5BA6" w:rsidRDefault="000D5BA6" w:rsidP="000E2E75">
      <w:pPr>
        <w:pStyle w:val="Retraitcorpsdetexte3"/>
        <w:ind w:left="0"/>
      </w:pPr>
    </w:p>
    <w:p w:rsidR="00FE2BA6" w:rsidRDefault="00704B63" w:rsidP="00D43E4E">
      <w:pPr>
        <w:pStyle w:val="Retraitcorpsdetexte3"/>
        <w:spacing w:line="360" w:lineRule="auto"/>
        <w:ind w:left="0"/>
      </w:pPr>
      <w:r>
        <w:t>Suite à quelques recherches, j’ai vu qu’il s’agissait d’</w:t>
      </w:r>
      <w:r w:rsidR="00FE2BA6">
        <w:t>un problème de version. J’ai donc essayer d’installer la dernière version du management studio qui est la 2016</w:t>
      </w:r>
      <w:r w:rsidR="005E76E0">
        <w:t xml:space="preserve"> et après avoir installé celle-ci, j’ai enfin réussi à manipuler mes tables et base de données comme je le voulais avec toutes les </w:t>
      </w:r>
      <w:r w:rsidR="00AC22E6">
        <w:t>fonctionnalités</w:t>
      </w:r>
      <w:r w:rsidR="005E76E0">
        <w:t xml:space="preserve"> que propose Microsoft.</w:t>
      </w:r>
    </w:p>
    <w:p w:rsidR="000D2BCA" w:rsidRDefault="000D2BCA" w:rsidP="00D43E4E">
      <w:pPr>
        <w:pStyle w:val="Retraitcorpsdetexte3"/>
        <w:spacing w:line="360" w:lineRule="auto"/>
        <w:ind w:left="0"/>
      </w:pPr>
    </w:p>
    <w:p w:rsidR="000D2BCA" w:rsidRDefault="000D2BCA" w:rsidP="00D22DF6">
      <w:pPr>
        <w:pStyle w:val="Titre3"/>
        <w:spacing w:line="360" w:lineRule="auto"/>
      </w:pPr>
      <w:r>
        <w:t>Ajout d’une table « droit » à la base de données</w:t>
      </w:r>
    </w:p>
    <w:p w:rsidR="008B45DA" w:rsidRDefault="004113D8" w:rsidP="00D22DF6">
      <w:pPr>
        <w:pStyle w:val="Retraitcorpsdetexte3"/>
        <w:spacing w:line="360" w:lineRule="auto"/>
        <w:ind w:left="0"/>
      </w:pPr>
      <w:r>
        <w:t>J’ai créé une nouvelle table dans la base de données qui contient les informations de connexion à un compte administrateur. Ce compte permettra de se connecter à la fonctionnalité « Ajouter un nouveau mot ».</w:t>
      </w:r>
      <w:r w:rsidR="00972641">
        <w:t xml:space="preserve"> Au début, j’avais prévu de faire d’une autre manière et c’est pour cela que la table n’a pas été </w:t>
      </w:r>
      <w:r w:rsidR="00BA04B2">
        <w:t>créé</w:t>
      </w:r>
      <w:r w:rsidR="00972641">
        <w:t xml:space="preserve"> plus </w:t>
      </w:r>
      <w:r w:rsidR="00BA04B2">
        <w:t>tôt</w:t>
      </w:r>
      <w:r w:rsidR="00972641">
        <w:t>.</w:t>
      </w:r>
      <w:r w:rsidR="004839B2">
        <w:t xml:space="preserve"> Il s’agit d’une table ne contenant aucun lien avec d’autres tables.</w:t>
      </w:r>
    </w:p>
    <w:p w:rsidR="008B45DA" w:rsidRDefault="008B45DA" w:rsidP="00D22DF6">
      <w:pPr>
        <w:pStyle w:val="Retraitcorpsdetexte3"/>
        <w:spacing w:line="360" w:lineRule="auto"/>
        <w:ind w:left="0"/>
      </w:pPr>
      <w:r>
        <w:t>MCD / MLD :</w:t>
      </w:r>
    </w:p>
    <w:p w:rsidR="008B45DA" w:rsidRDefault="008B45DA" w:rsidP="00D22DF6">
      <w:pPr>
        <w:pStyle w:val="Retraitcorpsdetexte3"/>
        <w:spacing w:line="360" w:lineRule="auto"/>
        <w:ind w:left="0"/>
      </w:pPr>
      <w:r>
        <w:rPr>
          <w:noProof/>
        </w:rPr>
        <w:drawing>
          <wp:inline distT="0" distB="0" distL="0" distR="0">
            <wp:extent cx="2605973" cy="988828"/>
            <wp:effectExtent l="0" t="0" r="4445" b="1905"/>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apture.PNG"/>
                    <pic:cNvPicPr/>
                  </pic:nvPicPr>
                  <pic:blipFill>
                    <a:blip r:embed="rId42">
                      <a:extLst>
                        <a:ext uri="{28A0092B-C50C-407E-A947-70E740481C1C}">
                          <a14:useLocalDpi xmlns:a14="http://schemas.microsoft.com/office/drawing/2010/main" val="0"/>
                        </a:ext>
                      </a:extLst>
                    </a:blip>
                    <a:stretch>
                      <a:fillRect/>
                    </a:stretch>
                  </pic:blipFill>
                  <pic:spPr>
                    <a:xfrm>
                      <a:off x="0" y="0"/>
                      <a:ext cx="2609383" cy="990122"/>
                    </a:xfrm>
                    <a:prstGeom prst="rect">
                      <a:avLst/>
                    </a:prstGeom>
                  </pic:spPr>
                </pic:pic>
              </a:graphicData>
            </a:graphic>
          </wp:inline>
        </w:drawing>
      </w:r>
    </w:p>
    <w:p w:rsidR="004839B2" w:rsidRPr="004113D8" w:rsidRDefault="004839B2" w:rsidP="00D22DF6">
      <w:pPr>
        <w:pStyle w:val="Retraitcorpsdetexte3"/>
        <w:spacing w:line="360" w:lineRule="auto"/>
        <w:ind w:left="0"/>
      </w:pPr>
    </w:p>
    <w:p w:rsidR="007F30AE" w:rsidRPr="007F30AE" w:rsidRDefault="007F30AE" w:rsidP="002705E5">
      <w:pPr>
        <w:pStyle w:val="Titre1"/>
      </w:pPr>
      <w:bookmarkStart w:id="49" w:name="_Toc532179966"/>
      <w:bookmarkStart w:id="50" w:name="_Toc165969650"/>
      <w:bookmarkStart w:id="51" w:name="_Toc483384357"/>
      <w:r w:rsidRPr="007F30AE">
        <w:lastRenderedPageBreak/>
        <w:t>Tests</w:t>
      </w:r>
      <w:bookmarkEnd w:id="49"/>
      <w:bookmarkEnd w:id="50"/>
      <w:bookmarkEnd w:id="51"/>
    </w:p>
    <w:p w:rsidR="007F30AE" w:rsidRDefault="007F30AE" w:rsidP="002705E5">
      <w:pPr>
        <w:pStyle w:val="Titre2"/>
      </w:pPr>
      <w:bookmarkStart w:id="52" w:name="_Toc532179968"/>
      <w:bookmarkStart w:id="53" w:name="_Toc165969652"/>
      <w:bookmarkStart w:id="54" w:name="_Ref308525868"/>
      <w:bookmarkStart w:id="55" w:name="_Toc483384358"/>
      <w:r w:rsidRPr="007F30AE">
        <w:t>Dossier des tests</w:t>
      </w:r>
      <w:bookmarkEnd w:id="52"/>
      <w:bookmarkEnd w:id="53"/>
      <w:bookmarkEnd w:id="54"/>
      <w:bookmarkEnd w:id="55"/>
    </w:p>
    <w:p w:rsidR="00BA5A03" w:rsidRPr="00BA5A03" w:rsidRDefault="00BA5A03" w:rsidP="00BA5A03">
      <w:pPr>
        <w:pStyle w:val="Retraitcorpsdetexte"/>
      </w:pPr>
    </w:p>
    <w:tbl>
      <w:tblPr>
        <w:tblStyle w:val="Tableausimple3"/>
        <w:tblW w:w="22110" w:type="dxa"/>
        <w:tblLook w:val="04A0" w:firstRow="1" w:lastRow="0" w:firstColumn="1" w:lastColumn="0" w:noHBand="0" w:noVBand="1"/>
      </w:tblPr>
      <w:tblGrid>
        <w:gridCol w:w="2835"/>
        <w:gridCol w:w="6425"/>
        <w:gridCol w:w="6425"/>
        <w:gridCol w:w="6425"/>
      </w:tblGrid>
      <w:tr w:rsidR="00BA5A03" w:rsidTr="00FF6B8B">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2835" w:type="dxa"/>
          </w:tcPr>
          <w:p w:rsidR="00BA5A03" w:rsidRDefault="00BA5A03" w:rsidP="00FF7079">
            <w:r>
              <w:t>Jeu</w:t>
            </w:r>
          </w:p>
        </w:tc>
        <w:tc>
          <w:tcPr>
            <w:tcW w:w="6425" w:type="dxa"/>
          </w:tcPr>
          <w:p w:rsidR="00BA5A03" w:rsidRDefault="00BA5A03" w:rsidP="00FF7079">
            <w:pPr>
              <w:cnfStyle w:val="100000000000" w:firstRow="1" w:lastRow="0" w:firstColumn="0" w:lastColumn="0" w:oddVBand="0" w:evenVBand="0" w:oddHBand="0" w:evenHBand="0" w:firstRowFirstColumn="0" w:firstRowLastColumn="0" w:lastRowFirstColumn="0" w:lastRowLastColumn="0"/>
            </w:pPr>
          </w:p>
        </w:tc>
        <w:tc>
          <w:tcPr>
            <w:tcW w:w="6425" w:type="dxa"/>
            <w:tcBorders>
              <w:bottom w:val="none" w:sz="0" w:space="0" w:color="auto"/>
            </w:tcBorders>
          </w:tcPr>
          <w:p w:rsidR="00BA5A03" w:rsidRDefault="00BA5A03" w:rsidP="00FF7079">
            <w:pPr>
              <w:cnfStyle w:val="100000000000" w:firstRow="1" w:lastRow="0" w:firstColumn="0" w:lastColumn="0" w:oddVBand="0" w:evenVBand="0" w:oddHBand="0" w:evenHBand="0" w:firstRowFirstColumn="0" w:firstRowLastColumn="0" w:lastRowFirstColumn="0" w:lastRowLastColumn="0"/>
            </w:pPr>
          </w:p>
        </w:tc>
        <w:tc>
          <w:tcPr>
            <w:tcW w:w="6425" w:type="dxa"/>
            <w:tcBorders>
              <w:bottom w:val="none" w:sz="0" w:space="0" w:color="auto"/>
            </w:tcBorders>
          </w:tcPr>
          <w:p w:rsidR="00BA5A03" w:rsidRDefault="00BA5A03" w:rsidP="00FF7079">
            <w:pPr>
              <w:cnfStyle w:val="100000000000" w:firstRow="1" w:lastRow="0" w:firstColumn="0" w:lastColumn="0" w:oddVBand="0" w:evenVBand="0" w:oddHBand="0" w:evenHBand="0" w:firstRowFirstColumn="0" w:firstRowLastColumn="0" w:lastRowFirstColumn="0" w:lastRowLastColumn="0"/>
            </w:pPr>
          </w:p>
        </w:tc>
      </w:tr>
      <w:tr w:rsidR="00BA5A03" w:rsidTr="00BA5A03">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2835" w:type="dxa"/>
          </w:tcPr>
          <w:p w:rsidR="00BA5A03" w:rsidRDefault="00BA5A03" w:rsidP="00FF7079">
            <w:r>
              <w:t>Case « Réponse »</w:t>
            </w:r>
          </w:p>
        </w:tc>
        <w:tc>
          <w:tcPr>
            <w:tcW w:w="6425" w:type="dxa"/>
          </w:tcPr>
          <w:p w:rsidR="00BA5A03" w:rsidRDefault="00BA5A03" w:rsidP="00FF7079">
            <w:pPr>
              <w:cnfStyle w:val="000000100000" w:firstRow="0" w:lastRow="0" w:firstColumn="0" w:lastColumn="0" w:oddVBand="0" w:evenVBand="0" w:oddHBand="1" w:evenHBand="0" w:firstRowFirstColumn="0" w:firstRowLastColumn="0" w:lastRowFirstColumn="0" w:lastRowLastColumn="0"/>
            </w:pPr>
            <w:r>
              <w:t>Mettre des mauvaises réponses</w:t>
            </w:r>
          </w:p>
          <w:p w:rsidR="00BA5A03" w:rsidRDefault="00BA5A03" w:rsidP="00FF7079">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BA5A03" w:rsidRDefault="00BA5A03" w:rsidP="00FF7079">
            <w:pPr>
              <w:cnfStyle w:val="000000100000" w:firstRow="0" w:lastRow="0" w:firstColumn="0" w:lastColumn="0" w:oddVBand="0" w:evenVBand="0" w:oddHBand="1" w:evenHBand="0" w:firstRowFirstColumn="0" w:firstRowLastColumn="0" w:lastRowFirstColumn="0" w:lastRowLastColumn="0"/>
            </w:pPr>
            <w:r>
              <w:t>Ne rien mettre</w:t>
            </w:r>
          </w:p>
        </w:tc>
        <w:tc>
          <w:tcPr>
            <w:tcW w:w="6425" w:type="dxa"/>
          </w:tcPr>
          <w:p w:rsidR="00BA5A03" w:rsidRDefault="00FF6B8B" w:rsidP="00FF7079">
            <w:pPr>
              <w:cnfStyle w:val="000000100000" w:firstRow="0" w:lastRow="0" w:firstColumn="0" w:lastColumn="0" w:oddVBand="0" w:evenVBand="0" w:oddHBand="1" w:evenHBand="0" w:firstRowFirstColumn="0" w:firstRowLastColumn="0" w:lastRowFirstColumn="0" w:lastRowLastColumn="0"/>
            </w:pPr>
            <w:r>
              <w:t>OK</w:t>
            </w:r>
          </w:p>
          <w:p w:rsidR="00FF6B8B" w:rsidRDefault="00FF6B8B" w:rsidP="00FF7079">
            <w:pPr>
              <w:cnfStyle w:val="000000100000" w:firstRow="0" w:lastRow="0" w:firstColumn="0" w:lastColumn="0" w:oddVBand="0" w:evenVBand="0" w:oddHBand="1" w:evenHBand="0" w:firstRowFirstColumn="0" w:firstRowLastColumn="0" w:lastRowFirstColumn="0" w:lastRowLastColumn="0"/>
            </w:pPr>
            <w:r>
              <w:t>OK</w:t>
            </w:r>
          </w:p>
          <w:p w:rsidR="00FF6B8B" w:rsidRDefault="00FF6B8B" w:rsidP="00FF7079">
            <w:pPr>
              <w:cnfStyle w:val="000000100000" w:firstRow="0" w:lastRow="0" w:firstColumn="0" w:lastColumn="0" w:oddVBand="0" w:evenVBand="0" w:oddHBand="1" w:evenHBand="0" w:firstRowFirstColumn="0" w:firstRowLastColumn="0" w:lastRowFirstColumn="0" w:lastRowLastColumn="0"/>
            </w:pPr>
            <w:r>
              <w:t>OK</w:t>
            </w:r>
          </w:p>
        </w:tc>
        <w:tc>
          <w:tcPr>
            <w:tcW w:w="6425" w:type="dxa"/>
          </w:tcPr>
          <w:p w:rsidR="00BA5A03" w:rsidRDefault="00BA5A03" w:rsidP="00FF7079">
            <w:pPr>
              <w:cnfStyle w:val="000000100000" w:firstRow="0" w:lastRow="0" w:firstColumn="0" w:lastColumn="0" w:oddVBand="0" w:evenVBand="0" w:oddHBand="1" w:evenHBand="0" w:firstRowFirstColumn="0" w:firstRowLastColumn="0" w:lastRowFirstColumn="0" w:lastRowLastColumn="0"/>
            </w:pPr>
          </w:p>
        </w:tc>
      </w:tr>
    </w:tbl>
    <w:p w:rsidR="00BA5A03" w:rsidRDefault="00BA5A03" w:rsidP="00BA5A03"/>
    <w:p w:rsidR="00BA5A03" w:rsidRDefault="00BA5A03" w:rsidP="00BA5A03"/>
    <w:tbl>
      <w:tblPr>
        <w:tblStyle w:val="Tableausimple3"/>
        <w:tblW w:w="21660" w:type="dxa"/>
        <w:tblLook w:val="04A0" w:firstRow="1" w:lastRow="0" w:firstColumn="1" w:lastColumn="0" w:noHBand="0" w:noVBand="1"/>
      </w:tblPr>
      <w:tblGrid>
        <w:gridCol w:w="2835"/>
        <w:gridCol w:w="6275"/>
        <w:gridCol w:w="6275"/>
        <w:gridCol w:w="6275"/>
      </w:tblGrid>
      <w:tr w:rsidR="00753CC4" w:rsidTr="00753CC4">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2835" w:type="dxa"/>
          </w:tcPr>
          <w:p w:rsidR="00753CC4" w:rsidRDefault="00753CC4" w:rsidP="00FF7079">
            <w:r>
              <w:t>Nouveau mot</w:t>
            </w:r>
          </w:p>
        </w:tc>
        <w:tc>
          <w:tcPr>
            <w:tcW w:w="6275" w:type="dxa"/>
          </w:tcPr>
          <w:p w:rsidR="00753CC4" w:rsidRDefault="00753CC4" w:rsidP="00FF7079">
            <w:pPr>
              <w:cnfStyle w:val="100000000000" w:firstRow="1" w:lastRow="0" w:firstColumn="0" w:lastColumn="0" w:oddVBand="0" w:evenVBand="0" w:oddHBand="0" w:evenHBand="0" w:firstRowFirstColumn="0" w:firstRowLastColumn="0" w:lastRowFirstColumn="0" w:lastRowLastColumn="0"/>
            </w:pPr>
          </w:p>
        </w:tc>
        <w:tc>
          <w:tcPr>
            <w:tcW w:w="6275" w:type="dxa"/>
            <w:tcBorders>
              <w:bottom w:val="none" w:sz="0" w:space="0" w:color="auto"/>
            </w:tcBorders>
          </w:tcPr>
          <w:p w:rsidR="00753CC4" w:rsidRDefault="00753CC4" w:rsidP="00FF7079">
            <w:pPr>
              <w:cnfStyle w:val="100000000000" w:firstRow="1" w:lastRow="0" w:firstColumn="0" w:lastColumn="0" w:oddVBand="0" w:evenVBand="0" w:oddHBand="0" w:evenHBand="0" w:firstRowFirstColumn="0" w:firstRowLastColumn="0" w:lastRowFirstColumn="0" w:lastRowLastColumn="0"/>
            </w:pPr>
          </w:p>
        </w:tc>
        <w:tc>
          <w:tcPr>
            <w:tcW w:w="6275" w:type="dxa"/>
          </w:tcPr>
          <w:p w:rsidR="00753CC4" w:rsidRDefault="00753CC4" w:rsidP="00FF7079">
            <w:pPr>
              <w:cnfStyle w:val="100000000000" w:firstRow="1" w:lastRow="0" w:firstColumn="0" w:lastColumn="0" w:oddVBand="0" w:evenVBand="0" w:oddHBand="0" w:evenHBand="0" w:firstRowFirstColumn="0" w:firstRowLastColumn="0" w:lastRowFirstColumn="0" w:lastRowLastColumn="0"/>
            </w:pPr>
          </w:p>
        </w:tc>
      </w:tr>
      <w:tr w:rsidR="00753CC4" w:rsidTr="00753CC4">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FF7079">
            <w:r>
              <w:t>Case « Mot »</w:t>
            </w:r>
          </w:p>
        </w:tc>
        <w:tc>
          <w:tcPr>
            <w:tcW w:w="6275" w:type="dxa"/>
          </w:tcPr>
          <w:p w:rsidR="00753CC4" w:rsidRDefault="00753CC4" w:rsidP="00FF7079">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753CC4" w:rsidRDefault="00753CC4" w:rsidP="00FF7079">
            <w:pPr>
              <w:cnfStyle w:val="000000100000" w:firstRow="0" w:lastRow="0" w:firstColumn="0" w:lastColumn="0" w:oddVBand="0" w:evenVBand="0" w:oddHBand="1" w:evenHBand="0" w:firstRowFirstColumn="0" w:firstRowLastColumn="0" w:lastRowFirstColumn="0" w:lastRowLastColumn="0"/>
            </w:pPr>
            <w:r>
              <w:t>Ne rien mettre</w:t>
            </w:r>
          </w:p>
          <w:p w:rsidR="00753CC4" w:rsidRDefault="00753CC4" w:rsidP="00FF7079">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753CC4" w:rsidRDefault="00753CC4" w:rsidP="00FF7079">
            <w:pPr>
              <w:cnfStyle w:val="000000100000" w:firstRow="0" w:lastRow="0" w:firstColumn="0" w:lastColumn="0" w:oddVBand="0" w:evenVBand="0" w:oddHBand="1" w:evenHBand="0" w:firstRowFirstColumn="0" w:firstRowLastColumn="0" w:lastRowFirstColumn="0" w:lastRowLastColumn="0"/>
            </w:pPr>
            <w:r>
              <w:t>Mettre un seul caractère</w:t>
            </w:r>
          </w:p>
        </w:tc>
        <w:tc>
          <w:tcPr>
            <w:tcW w:w="6275" w:type="dxa"/>
          </w:tcPr>
          <w:p w:rsidR="00753CC4" w:rsidRDefault="00753CC4" w:rsidP="00FF7079">
            <w:pPr>
              <w:cnfStyle w:val="000000100000" w:firstRow="0" w:lastRow="0" w:firstColumn="0" w:lastColumn="0" w:oddVBand="0" w:evenVBand="0" w:oddHBand="1" w:evenHBand="0" w:firstRowFirstColumn="0" w:firstRowLastColumn="0" w:lastRowFirstColumn="0" w:lastRowLastColumn="0"/>
            </w:pPr>
            <w:r>
              <w:t>OK</w:t>
            </w:r>
          </w:p>
          <w:p w:rsidR="00753CC4" w:rsidRDefault="00753CC4" w:rsidP="00FF7079">
            <w:pPr>
              <w:cnfStyle w:val="000000100000" w:firstRow="0" w:lastRow="0" w:firstColumn="0" w:lastColumn="0" w:oddVBand="0" w:evenVBand="0" w:oddHBand="1" w:evenHBand="0" w:firstRowFirstColumn="0" w:firstRowLastColumn="0" w:lastRowFirstColumn="0" w:lastRowLastColumn="0"/>
            </w:pPr>
            <w:r>
              <w:t>OK</w:t>
            </w:r>
          </w:p>
          <w:p w:rsidR="00753CC4" w:rsidRDefault="00340D23" w:rsidP="00FF7079">
            <w:pPr>
              <w:cnfStyle w:val="000000100000" w:firstRow="0" w:lastRow="0" w:firstColumn="0" w:lastColumn="0" w:oddVBand="0" w:evenVBand="0" w:oddHBand="1" w:evenHBand="0" w:firstRowFirstColumn="0" w:firstRowLastColumn="0" w:lastRowFirstColumn="0" w:lastRowLastColumn="0"/>
            </w:pPr>
            <w:r>
              <w:t>OK</w:t>
            </w:r>
          </w:p>
          <w:p w:rsidR="00753CC4" w:rsidRDefault="00753CC4" w:rsidP="00FF7079">
            <w:pPr>
              <w:cnfStyle w:val="000000100000" w:firstRow="0" w:lastRow="0" w:firstColumn="0" w:lastColumn="0" w:oddVBand="0" w:evenVBand="0" w:oddHBand="1" w:evenHBand="0" w:firstRowFirstColumn="0" w:firstRowLastColumn="0" w:lastRowFirstColumn="0" w:lastRowLastColumn="0"/>
            </w:pPr>
            <w:r>
              <w:t>OK</w:t>
            </w:r>
          </w:p>
        </w:tc>
        <w:tc>
          <w:tcPr>
            <w:tcW w:w="6275" w:type="dxa"/>
          </w:tcPr>
          <w:p w:rsidR="00753CC4" w:rsidRDefault="00753CC4" w:rsidP="00FF7079">
            <w:pPr>
              <w:cnfStyle w:val="000000100000" w:firstRow="0" w:lastRow="0" w:firstColumn="0" w:lastColumn="0" w:oddVBand="0" w:evenVBand="0" w:oddHBand="1" w:evenHBand="0" w:firstRowFirstColumn="0" w:firstRowLastColumn="0" w:lastRowFirstColumn="0" w:lastRowLastColumn="0"/>
            </w:pPr>
          </w:p>
        </w:tc>
      </w:tr>
      <w:tr w:rsidR="00753CC4" w:rsidTr="00753CC4">
        <w:trPr>
          <w:trHeight w:val="289"/>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FF7079"/>
        </w:tc>
        <w:tc>
          <w:tcPr>
            <w:tcW w:w="6275" w:type="dxa"/>
          </w:tcPr>
          <w:p w:rsidR="00753CC4" w:rsidRDefault="00753CC4" w:rsidP="00FF7079">
            <w:pPr>
              <w:cnfStyle w:val="000000000000" w:firstRow="0" w:lastRow="0" w:firstColumn="0" w:lastColumn="0" w:oddVBand="0" w:evenVBand="0" w:oddHBand="0" w:evenHBand="0" w:firstRowFirstColumn="0" w:firstRowLastColumn="0" w:lastRowFirstColumn="0" w:lastRowLastColumn="0"/>
            </w:pPr>
          </w:p>
        </w:tc>
        <w:tc>
          <w:tcPr>
            <w:tcW w:w="6275" w:type="dxa"/>
          </w:tcPr>
          <w:p w:rsidR="00753CC4" w:rsidRDefault="00753CC4" w:rsidP="00FF7079">
            <w:pPr>
              <w:cnfStyle w:val="000000000000" w:firstRow="0" w:lastRow="0" w:firstColumn="0" w:lastColumn="0" w:oddVBand="0" w:evenVBand="0" w:oddHBand="0" w:evenHBand="0" w:firstRowFirstColumn="0" w:firstRowLastColumn="0" w:lastRowFirstColumn="0" w:lastRowLastColumn="0"/>
            </w:pPr>
          </w:p>
        </w:tc>
        <w:tc>
          <w:tcPr>
            <w:tcW w:w="6275" w:type="dxa"/>
          </w:tcPr>
          <w:p w:rsidR="00753CC4" w:rsidRDefault="00753CC4" w:rsidP="00FF7079">
            <w:pPr>
              <w:cnfStyle w:val="000000000000" w:firstRow="0" w:lastRow="0" w:firstColumn="0" w:lastColumn="0" w:oddVBand="0" w:evenVBand="0" w:oddHBand="0" w:evenHBand="0" w:firstRowFirstColumn="0" w:firstRowLastColumn="0" w:lastRowFirstColumn="0" w:lastRowLastColumn="0"/>
            </w:pPr>
          </w:p>
        </w:tc>
      </w:tr>
      <w:tr w:rsidR="00753CC4" w:rsidTr="00753CC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FF7079">
            <w:r>
              <w:t>Ajouter images</w:t>
            </w:r>
          </w:p>
        </w:tc>
        <w:tc>
          <w:tcPr>
            <w:tcW w:w="6275" w:type="dxa"/>
          </w:tcPr>
          <w:p w:rsidR="00753CC4" w:rsidRDefault="00753CC4" w:rsidP="00FF7079">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c>
          <w:tcPr>
            <w:tcW w:w="6275" w:type="dxa"/>
          </w:tcPr>
          <w:p w:rsidR="00753CC4" w:rsidRDefault="0062689E" w:rsidP="00FF7079">
            <w:pPr>
              <w:cnfStyle w:val="000000100000" w:firstRow="0" w:lastRow="0" w:firstColumn="0" w:lastColumn="0" w:oddVBand="0" w:evenVBand="0" w:oddHBand="1" w:evenHBand="0" w:firstRowFirstColumn="0" w:firstRowLastColumn="0" w:lastRowFirstColumn="0" w:lastRowLastColumn="0"/>
            </w:pPr>
            <w:r w:rsidRPr="0062689E">
              <w:rPr>
                <w:color w:val="FF0000"/>
                <w:sz w:val="32"/>
              </w:rPr>
              <w:t>NOK</w:t>
            </w:r>
          </w:p>
        </w:tc>
        <w:tc>
          <w:tcPr>
            <w:tcW w:w="6275" w:type="dxa"/>
          </w:tcPr>
          <w:p w:rsidR="00753CC4" w:rsidRDefault="00753CC4" w:rsidP="00FF7079">
            <w:pPr>
              <w:cnfStyle w:val="000000100000" w:firstRow="0" w:lastRow="0" w:firstColumn="0" w:lastColumn="0" w:oddVBand="0" w:evenVBand="0" w:oddHBand="1" w:evenHBand="0" w:firstRowFirstColumn="0" w:firstRowLastColumn="0" w:lastRowFirstColumn="0" w:lastRowLastColumn="0"/>
            </w:pPr>
          </w:p>
        </w:tc>
      </w:tr>
      <w:tr w:rsidR="00753CC4" w:rsidTr="00753CC4">
        <w:trPr>
          <w:trHeight w:val="597"/>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FF7079"/>
        </w:tc>
        <w:tc>
          <w:tcPr>
            <w:tcW w:w="6275" w:type="dxa"/>
          </w:tcPr>
          <w:p w:rsidR="00753CC4" w:rsidRDefault="00753CC4" w:rsidP="00FF7079">
            <w:pPr>
              <w:cnfStyle w:val="000000000000" w:firstRow="0" w:lastRow="0" w:firstColumn="0" w:lastColumn="0" w:oddVBand="0" w:evenVBand="0" w:oddHBand="0" w:evenHBand="0" w:firstRowFirstColumn="0" w:firstRowLastColumn="0" w:lastRowFirstColumn="0" w:lastRowLastColumn="0"/>
            </w:pPr>
            <w:r>
              <w:t>Ne pas mettre d’images</w:t>
            </w:r>
          </w:p>
          <w:p w:rsidR="00753CC4" w:rsidRDefault="00753CC4" w:rsidP="00FF7079">
            <w:pPr>
              <w:cnfStyle w:val="000000000000" w:firstRow="0" w:lastRow="0" w:firstColumn="0" w:lastColumn="0" w:oddVBand="0" w:evenVBand="0" w:oddHBand="0" w:evenHBand="0" w:firstRowFirstColumn="0" w:firstRowLastColumn="0" w:lastRowFirstColumn="0" w:lastRowLastColumn="0"/>
            </w:pPr>
            <w:r>
              <w:t>Mettre seulement 3 images</w:t>
            </w:r>
          </w:p>
        </w:tc>
        <w:tc>
          <w:tcPr>
            <w:tcW w:w="6275" w:type="dxa"/>
          </w:tcPr>
          <w:p w:rsidR="00753CC4" w:rsidRDefault="00340D23" w:rsidP="00FF7079">
            <w:pPr>
              <w:cnfStyle w:val="000000000000" w:firstRow="0" w:lastRow="0" w:firstColumn="0" w:lastColumn="0" w:oddVBand="0" w:evenVBand="0" w:oddHBand="0" w:evenHBand="0" w:firstRowFirstColumn="0" w:firstRowLastColumn="0" w:lastRowFirstColumn="0" w:lastRowLastColumn="0"/>
            </w:pPr>
            <w:r>
              <w:t>OK</w:t>
            </w:r>
          </w:p>
          <w:p w:rsidR="00340D23" w:rsidRDefault="00340D23" w:rsidP="00FF7079">
            <w:pPr>
              <w:cnfStyle w:val="000000000000" w:firstRow="0" w:lastRow="0" w:firstColumn="0" w:lastColumn="0" w:oddVBand="0" w:evenVBand="0" w:oddHBand="0" w:evenHBand="0" w:firstRowFirstColumn="0" w:firstRowLastColumn="0" w:lastRowFirstColumn="0" w:lastRowLastColumn="0"/>
            </w:pPr>
            <w:r>
              <w:t>OK</w:t>
            </w:r>
          </w:p>
        </w:tc>
        <w:tc>
          <w:tcPr>
            <w:tcW w:w="6275" w:type="dxa"/>
          </w:tcPr>
          <w:p w:rsidR="00753CC4" w:rsidRDefault="00753CC4" w:rsidP="00FF7079">
            <w:pPr>
              <w:cnfStyle w:val="000000000000" w:firstRow="0" w:lastRow="0" w:firstColumn="0" w:lastColumn="0" w:oddVBand="0" w:evenVBand="0" w:oddHBand="0" w:evenHBand="0" w:firstRowFirstColumn="0" w:firstRowLastColumn="0" w:lastRowFirstColumn="0" w:lastRowLastColumn="0"/>
            </w:pPr>
          </w:p>
        </w:tc>
      </w:tr>
    </w:tbl>
    <w:p w:rsidR="00BA5A03" w:rsidRDefault="00BA5A03" w:rsidP="00BA5A03"/>
    <w:p w:rsidR="00BA5A03" w:rsidRPr="00BA5A03" w:rsidRDefault="00BA5A03" w:rsidP="00BA5A03">
      <w:pPr>
        <w:pStyle w:val="Retraitcorpsdetexte"/>
      </w:pPr>
    </w:p>
    <w:p w:rsidR="00DD262A" w:rsidRPr="00DD262A" w:rsidRDefault="00DD262A" w:rsidP="00DD262A">
      <w:pPr>
        <w:pStyle w:val="Retraitcorpsdetexte"/>
      </w:pPr>
    </w:p>
    <w:p w:rsidR="007F30AE" w:rsidRPr="00920F4E" w:rsidRDefault="00A3107E" w:rsidP="004E3A00">
      <w:pPr>
        <w:pStyle w:val="Informations"/>
        <w:numPr>
          <w:ilvl w:val="5"/>
          <w:numId w:val="7"/>
        </w:numPr>
        <w:spacing w:line="360" w:lineRule="auto"/>
        <w:ind w:left="426" w:hanging="426"/>
      </w:pPr>
      <w:r w:rsidRPr="00920F4E">
        <w:t>On dresse le bilan des t</w:t>
      </w:r>
      <w:r w:rsidR="007F30AE" w:rsidRPr="00920F4E">
        <w:t>ests effectués (qui, quand, avec quelles données…)</w:t>
      </w:r>
      <w:r w:rsidR="00111811">
        <w:t xml:space="preserve"> sous forme </w:t>
      </w:r>
      <w:bookmarkStart w:id="56" w:name="_GoBack"/>
      <w:bookmarkEnd w:id="56"/>
      <w:r w:rsidR="00111811">
        <w:t xml:space="preserve">de procédure. Lorsque cela est possible, fournir un tableau des tests effectués avec les résultats </w:t>
      </w:r>
      <w:r w:rsidR="001C4F39" w:rsidRPr="001C4F39">
        <w:rPr>
          <w:color w:val="FF0000"/>
        </w:rPr>
        <w:t xml:space="preserve">attendus et </w:t>
      </w:r>
      <w:r w:rsidR="00111811" w:rsidRPr="001C4F39">
        <w:rPr>
          <w:color w:val="FF0000"/>
        </w:rPr>
        <w:t>obtenus</w:t>
      </w:r>
      <w:r w:rsidR="001C4F39" w:rsidRPr="001C4F39">
        <w:rPr>
          <w:color w:val="FF0000"/>
        </w:rPr>
        <w:t>, ainsi que</w:t>
      </w:r>
      <w:r w:rsidR="00111811" w:rsidRPr="001C4F39">
        <w:rPr>
          <w:color w:val="FF0000"/>
        </w:rPr>
        <w:t xml:space="preserve"> </w:t>
      </w:r>
      <w:r w:rsidR="00111811" w:rsidRPr="00830F50">
        <w:t>les</w:t>
      </w:r>
      <w:r w:rsidR="00111811">
        <w:t xml:space="preserve"> actions à entreprendre en conséquence</w:t>
      </w:r>
      <w:r w:rsidR="00645760">
        <w:t xml:space="preserve"> (et une estimation de leur durée)</w:t>
      </w:r>
      <w:r w:rsidR="005328B0" w:rsidRPr="00920F4E">
        <w:t>.</w:t>
      </w:r>
    </w:p>
    <w:p w:rsidR="00920F4E" w:rsidRDefault="007F30AE" w:rsidP="004E3A00">
      <w:pPr>
        <w:pStyle w:val="Informations"/>
        <w:numPr>
          <w:ilvl w:val="5"/>
          <w:numId w:val="7"/>
        </w:numPr>
        <w:spacing w:line="360" w:lineRule="auto"/>
        <w:ind w:left="426" w:hanging="426"/>
      </w:pPr>
      <w:r w:rsidRPr="00920F4E">
        <w:t xml:space="preserve">Si des tests prévus dans la stratégie n'ont pas pu être </w:t>
      </w:r>
      <w:r w:rsidR="00920F4E" w:rsidRPr="00920F4E">
        <w:t>effectués :</w:t>
      </w:r>
    </w:p>
    <w:p w:rsidR="007F30AE" w:rsidRPr="00920F4E" w:rsidRDefault="00903FEF" w:rsidP="004E3A00">
      <w:pPr>
        <w:pStyle w:val="Informations"/>
        <w:numPr>
          <w:ilvl w:val="6"/>
          <w:numId w:val="5"/>
        </w:numPr>
        <w:tabs>
          <w:tab w:val="clear" w:pos="4395"/>
        </w:tabs>
        <w:spacing w:line="360" w:lineRule="auto"/>
        <w:ind w:left="709" w:hanging="283"/>
      </w:pPr>
      <w:proofErr w:type="gramStart"/>
      <w:r w:rsidRPr="00920F4E">
        <w:t>raison</w:t>
      </w:r>
      <w:proofErr w:type="gramEnd"/>
      <w:r w:rsidRPr="00920F4E">
        <w:t>, décisions, etc.</w:t>
      </w:r>
    </w:p>
    <w:p w:rsidR="00920F4E" w:rsidRDefault="007F30AE" w:rsidP="004E3A00">
      <w:pPr>
        <w:pStyle w:val="Informations"/>
        <w:numPr>
          <w:ilvl w:val="5"/>
          <w:numId w:val="7"/>
        </w:numPr>
        <w:spacing w:line="360" w:lineRule="auto"/>
        <w:ind w:left="426" w:hanging="426"/>
      </w:pPr>
      <w:r w:rsidRPr="00920F4E">
        <w:t>Liste des bugs répertoriés avec la date de découverte et leur état:</w:t>
      </w:r>
    </w:p>
    <w:p w:rsidR="007F30AE" w:rsidRPr="00920F4E" w:rsidRDefault="007F30AE" w:rsidP="004E3A00">
      <w:pPr>
        <w:pStyle w:val="Informations"/>
        <w:numPr>
          <w:ilvl w:val="6"/>
          <w:numId w:val="5"/>
        </w:numPr>
        <w:tabs>
          <w:tab w:val="clear" w:pos="4395"/>
        </w:tabs>
        <w:spacing w:line="360" w:lineRule="auto"/>
        <w:ind w:left="709" w:hanging="283"/>
      </w:pPr>
      <w:r w:rsidRPr="00920F4E">
        <w:t>Corrigé</w:t>
      </w:r>
      <w:r w:rsidR="00E416AC" w:rsidRPr="00920F4E">
        <w:t xml:space="preserve">, </w:t>
      </w:r>
      <w:r w:rsidR="00903FEF" w:rsidRPr="00920F4E">
        <w:t>date de correction, corrigé par, etc.</w:t>
      </w:r>
    </w:p>
    <w:p w:rsidR="007F30AE" w:rsidRPr="007F30AE" w:rsidRDefault="007F30AE" w:rsidP="002705E5">
      <w:pPr>
        <w:pStyle w:val="Titre1"/>
      </w:pPr>
      <w:bookmarkStart w:id="57" w:name="_Toc165969653"/>
      <w:bookmarkStart w:id="58" w:name="_Toc483384359"/>
      <w:r w:rsidRPr="007F30AE">
        <w:t>Conclusion</w:t>
      </w:r>
      <w:bookmarkEnd w:id="57"/>
      <w:bookmarkEnd w:id="58"/>
    </w:p>
    <w:p w:rsidR="007F30AE" w:rsidRDefault="007F30AE" w:rsidP="002705E5">
      <w:pPr>
        <w:pStyle w:val="Titre2"/>
      </w:pPr>
      <w:bookmarkStart w:id="59" w:name="_Toc165969654"/>
      <w:bookmarkStart w:id="60" w:name="_Toc483384360"/>
      <w:r w:rsidRPr="00152A26">
        <w:t xml:space="preserve">Bilan des </w:t>
      </w:r>
      <w:bookmarkEnd w:id="59"/>
      <w:r w:rsidR="008E53F9">
        <w:t>fonctionnalités demandées</w:t>
      </w:r>
      <w:bookmarkEnd w:id="60"/>
    </w:p>
    <w:p w:rsidR="00E114AA" w:rsidRDefault="00E114AA" w:rsidP="00E114AA">
      <w:pPr>
        <w:pStyle w:val="Retraitcorpsdetexte"/>
      </w:pPr>
    </w:p>
    <w:p w:rsidR="00E114AA" w:rsidRDefault="00E114AA" w:rsidP="00E114AA">
      <w:pPr>
        <w:pStyle w:val="Retraitcorpsdetexte"/>
      </w:pPr>
    </w:p>
    <w:p w:rsidR="00E114AA" w:rsidRDefault="00E114AA" w:rsidP="00E114AA">
      <w:pPr>
        <w:pStyle w:val="Retraitcorpsdetexte"/>
      </w:pPr>
    </w:p>
    <w:p w:rsidR="00E114AA" w:rsidRDefault="00E114AA" w:rsidP="00E114AA">
      <w:pPr>
        <w:pStyle w:val="Retraitcorpsdetexte"/>
      </w:pPr>
    </w:p>
    <w:p w:rsidR="006C2DE0" w:rsidRDefault="00E114AA" w:rsidP="00C73A0F">
      <w:pPr>
        <w:pStyle w:val="Titre3"/>
        <w:spacing w:line="360" w:lineRule="auto"/>
      </w:pPr>
      <w:r>
        <w:t>Idées d’améliorations</w:t>
      </w:r>
    </w:p>
    <w:p w:rsidR="006C2DE0" w:rsidRDefault="005F3891" w:rsidP="00074048">
      <w:pPr>
        <w:pStyle w:val="Retraitcorpsdetexte3"/>
        <w:spacing w:line="360" w:lineRule="auto"/>
        <w:ind w:left="0"/>
        <w:rPr>
          <w:color w:val="FF0000"/>
          <w:sz w:val="44"/>
        </w:rPr>
      </w:pPr>
      <w:r>
        <w:t>L’une des plus grandes améliorations serait d’automatiser les thèmes. Il faudrait ajouter la possibilité d’ajouter des nouveaux thèmes aux utilisateurs.</w:t>
      </w:r>
      <w:r w:rsidR="00FD03AD">
        <w:t xml:space="preserve"> Comme pour ajouter un nouveau mot, les utilisateurs devraient pouvoir aussi insérer un thème qui n’est pas dans la liste.</w:t>
      </w:r>
      <w:r>
        <w:t xml:space="preserve"> </w:t>
      </w:r>
      <w:r w:rsidR="00C73A0F">
        <w:t xml:space="preserve">Cette fonctionnalité apporterait beaucoup de changement au code. Il faudrait aussi au menu d’accueil </w:t>
      </w:r>
      <w:r w:rsidR="00C73A0F">
        <w:lastRenderedPageBreak/>
        <w:t xml:space="preserve">« Choix du thème » afficher les thèmes en recherchant directement dans la base de données </w:t>
      </w:r>
      <w:r w:rsidR="00030003">
        <w:t>les thèmes insérés</w:t>
      </w:r>
      <w:r w:rsidR="00C73A0F">
        <w:t xml:space="preserve">. </w:t>
      </w:r>
    </w:p>
    <w:p w:rsidR="00F36499" w:rsidRDefault="00F36499" w:rsidP="006C2DE0">
      <w:pPr>
        <w:pStyle w:val="Retraitcorpsdetexte"/>
        <w:rPr>
          <w:color w:val="FF0000"/>
          <w:sz w:val="44"/>
        </w:rPr>
      </w:pPr>
    </w:p>
    <w:p w:rsidR="00F36499" w:rsidRDefault="00F36499" w:rsidP="006C2DE0">
      <w:pPr>
        <w:pStyle w:val="Retraitcorpsdetexte"/>
        <w:rPr>
          <w:color w:val="FF0000"/>
          <w:sz w:val="44"/>
        </w:rPr>
      </w:pPr>
      <w:r>
        <w:rPr>
          <w:color w:val="FF0000"/>
          <w:sz w:val="44"/>
        </w:rPr>
        <w:t xml:space="preserve">Mot du thème pendant </w:t>
      </w:r>
      <w:proofErr w:type="gramStart"/>
      <w:r>
        <w:rPr>
          <w:color w:val="FF0000"/>
          <w:sz w:val="44"/>
        </w:rPr>
        <w:t>le jeux aléatoire</w:t>
      </w:r>
      <w:proofErr w:type="gramEnd"/>
    </w:p>
    <w:p w:rsidR="00505421" w:rsidRPr="00920F4E" w:rsidRDefault="005328B0" w:rsidP="004E3A00">
      <w:pPr>
        <w:pStyle w:val="Informations"/>
        <w:numPr>
          <w:ilvl w:val="5"/>
          <w:numId w:val="7"/>
        </w:numPr>
        <w:spacing w:line="360" w:lineRule="auto"/>
        <w:ind w:left="426" w:hanging="426"/>
      </w:pPr>
      <w:r w:rsidRPr="00920F4E">
        <w:t xml:space="preserve">Il s’agit de reprendre point par point les fonctionnalités décrites dans les spécifications de départ </w:t>
      </w:r>
      <w:r w:rsidR="00505421" w:rsidRPr="00920F4E">
        <w:t>et de définir si elles sont atteintes ou pas, et pourquoi.</w:t>
      </w:r>
    </w:p>
    <w:p w:rsidR="007F30AE" w:rsidRPr="00920F4E" w:rsidRDefault="009D480B" w:rsidP="004E3A00">
      <w:pPr>
        <w:pStyle w:val="Informations"/>
        <w:numPr>
          <w:ilvl w:val="5"/>
          <w:numId w:val="7"/>
        </w:numPr>
        <w:spacing w:line="360" w:lineRule="auto"/>
        <w:ind w:left="426" w:hanging="426"/>
      </w:pPr>
      <w:r>
        <w:t>Si ce n’est pas le cas, estimer</w:t>
      </w:r>
      <w:r w:rsidR="005328B0" w:rsidRPr="00920F4E">
        <w:t xml:space="preserve"> en « % » ou en « temps supplémentaire » </w:t>
      </w:r>
      <w:r w:rsidR="00505421" w:rsidRPr="00920F4E">
        <w:t>le travail qu’il reste à accomplir pour terminer le tout.</w:t>
      </w:r>
    </w:p>
    <w:p w:rsidR="007F30AE" w:rsidRPr="007F30AE" w:rsidRDefault="007F30AE" w:rsidP="002705E5">
      <w:pPr>
        <w:pStyle w:val="Titre2"/>
      </w:pPr>
      <w:bookmarkStart w:id="61" w:name="_Toc165969655"/>
      <w:bookmarkStart w:id="62" w:name="_Toc483384361"/>
      <w:r w:rsidRPr="007F30AE">
        <w:t>Bilan de la planification</w:t>
      </w:r>
      <w:bookmarkEnd w:id="61"/>
      <w:bookmarkEnd w:id="62"/>
    </w:p>
    <w:p w:rsidR="007F30AE" w:rsidRPr="00920F4E" w:rsidRDefault="007F30AE" w:rsidP="004E3A00">
      <w:pPr>
        <w:pStyle w:val="Informations"/>
        <w:numPr>
          <w:ilvl w:val="5"/>
          <w:numId w:val="7"/>
        </w:numPr>
        <w:spacing w:line="360" w:lineRule="auto"/>
        <w:ind w:left="426" w:hanging="426"/>
      </w:pPr>
      <w:r w:rsidRPr="00920F4E">
        <w:t xml:space="preserve">Distinguer </w:t>
      </w:r>
      <w:r w:rsidR="00E81328" w:rsidRPr="00920F4E">
        <w:t xml:space="preserve">et expliquer </w:t>
      </w:r>
      <w:r w:rsidRPr="00920F4E">
        <w:t xml:space="preserve">les tâches qui ont généré des retards ou de l'avance dans la </w:t>
      </w:r>
      <w:r w:rsidR="00920F4E" w:rsidRPr="00920F4E">
        <w:t>gestion du</w:t>
      </w:r>
      <w:r w:rsidRPr="00920F4E">
        <w:t xml:space="preserve"> projet.</w:t>
      </w:r>
      <w:r w:rsidR="00055DB3">
        <w:t xml:space="preserve"> Indiquer les différence</w:t>
      </w:r>
      <w:r w:rsidR="001C4F39">
        <w:t>s</w:t>
      </w:r>
      <w:r w:rsidR="00055DB3">
        <w:t xml:space="preserve"> entre les planifications initiales et détaillées avec le journal de travail.</w:t>
      </w:r>
    </w:p>
    <w:p w:rsidR="007F30AE" w:rsidRPr="007F30AE" w:rsidRDefault="007F30AE" w:rsidP="002705E5">
      <w:pPr>
        <w:pStyle w:val="Titre2"/>
      </w:pPr>
      <w:bookmarkStart w:id="63" w:name="_Toc165969656"/>
      <w:bookmarkStart w:id="64" w:name="_Toc483384362"/>
      <w:r w:rsidRPr="007F30AE">
        <w:t>Bilan personnel</w:t>
      </w:r>
      <w:bookmarkEnd w:id="63"/>
      <w:bookmarkEnd w:id="64"/>
    </w:p>
    <w:p w:rsidR="00920F4E" w:rsidRDefault="007F30AE" w:rsidP="004E3A00">
      <w:pPr>
        <w:pStyle w:val="Informations"/>
        <w:numPr>
          <w:ilvl w:val="5"/>
          <w:numId w:val="7"/>
        </w:numPr>
        <w:spacing w:line="360" w:lineRule="auto"/>
        <w:ind w:left="426" w:hanging="426"/>
      </w:pPr>
      <w:r w:rsidRPr="00920F4E">
        <w:t>Si c’était à refaire</w:t>
      </w:r>
      <w:r w:rsidR="00A3107E" w:rsidRPr="00920F4E">
        <w:t>:</w:t>
      </w:r>
    </w:p>
    <w:p w:rsid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arder</w:t>
      </w:r>
      <w:r w:rsidR="00E81328" w:rsidRPr="00920F4E">
        <w:t> </w:t>
      </w:r>
      <w:r w:rsidR="008E53F9" w:rsidRPr="00920F4E">
        <w:t>? Les</w:t>
      </w:r>
      <w:r w:rsidR="00505421" w:rsidRPr="00920F4E">
        <w:t xml:space="preserve"> plus et les moins ?</w:t>
      </w:r>
    </w:p>
    <w:p w:rsidR="007F30AE" w:rsidRP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érer, réaliser ou traiter différemment ?</w:t>
      </w:r>
    </w:p>
    <w:p w:rsidR="00A3107E" w:rsidRPr="00920F4E" w:rsidRDefault="00A3107E" w:rsidP="004E3A00">
      <w:pPr>
        <w:pStyle w:val="Informations"/>
        <w:numPr>
          <w:ilvl w:val="5"/>
          <w:numId w:val="7"/>
        </w:numPr>
        <w:spacing w:line="360" w:lineRule="auto"/>
        <w:ind w:left="426" w:hanging="426"/>
      </w:pPr>
      <w:r w:rsidRPr="00920F4E">
        <w:t>Qu’est que ce projet m’a appris ?</w:t>
      </w:r>
    </w:p>
    <w:p w:rsidR="004206A2" w:rsidRPr="00920F4E" w:rsidRDefault="004206A2" w:rsidP="004E3A00">
      <w:pPr>
        <w:pStyle w:val="Informations"/>
        <w:numPr>
          <w:ilvl w:val="5"/>
          <w:numId w:val="7"/>
        </w:numPr>
        <w:spacing w:line="360" w:lineRule="auto"/>
        <w:ind w:left="426" w:hanging="426"/>
      </w:pPr>
      <w:r w:rsidRPr="00920F4E">
        <w:t>Suite à donner, améliorations souhaitables, …</w:t>
      </w:r>
    </w:p>
    <w:p w:rsidR="00A3107E" w:rsidRPr="00920F4E" w:rsidRDefault="00A3107E" w:rsidP="004E3A00">
      <w:pPr>
        <w:pStyle w:val="Informations"/>
        <w:numPr>
          <w:ilvl w:val="5"/>
          <w:numId w:val="7"/>
        </w:numPr>
        <w:spacing w:line="360" w:lineRule="auto"/>
        <w:ind w:left="426" w:hanging="426"/>
      </w:pPr>
      <w:r w:rsidRPr="00920F4E">
        <w:t>Remerciements, signature, etc.</w:t>
      </w:r>
    </w:p>
    <w:p w:rsidR="007F30AE" w:rsidRPr="007F30AE" w:rsidRDefault="007F30AE" w:rsidP="002705E5">
      <w:pPr>
        <w:pStyle w:val="Titre1"/>
      </w:pPr>
      <w:bookmarkStart w:id="65" w:name="_Toc532179971"/>
      <w:bookmarkStart w:id="66" w:name="_Toc165969657"/>
      <w:bookmarkStart w:id="67" w:name="_Toc483384363"/>
      <w:r w:rsidRPr="007F30AE">
        <w:t>Divers</w:t>
      </w:r>
      <w:bookmarkEnd w:id="65"/>
      <w:bookmarkEnd w:id="66"/>
      <w:bookmarkEnd w:id="67"/>
    </w:p>
    <w:p w:rsidR="007F30AE" w:rsidRPr="007F30AE" w:rsidRDefault="007F30AE" w:rsidP="002705E5">
      <w:pPr>
        <w:pStyle w:val="Titre2"/>
      </w:pPr>
      <w:bookmarkStart w:id="68" w:name="_Toc532179972"/>
      <w:bookmarkStart w:id="69" w:name="_Toc165969658"/>
      <w:bookmarkStart w:id="70" w:name="_Toc483384364"/>
      <w:r w:rsidRPr="007F30AE">
        <w:t>Journal de travail</w:t>
      </w:r>
      <w:bookmarkEnd w:id="68"/>
      <w:bookmarkEnd w:id="69"/>
      <w:bookmarkEnd w:id="70"/>
    </w:p>
    <w:p w:rsidR="007F30AE" w:rsidRPr="00920F4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7F30AE" w:rsidRPr="007F30AE" w:rsidRDefault="00A3107E" w:rsidP="002705E5">
      <w:pPr>
        <w:pStyle w:val="Titre2"/>
      </w:pPr>
      <w:bookmarkStart w:id="71" w:name="_Toc483384365"/>
      <w:r>
        <w:t>Bibliographie</w:t>
      </w:r>
      <w:bookmarkEnd w:id="71"/>
    </w:p>
    <w:p w:rsidR="007F30AE" w:rsidRPr="00920F4E" w:rsidRDefault="00A3107E" w:rsidP="004E3A00">
      <w:pPr>
        <w:pStyle w:val="Informations"/>
        <w:numPr>
          <w:ilvl w:val="5"/>
          <w:numId w:val="7"/>
        </w:numPr>
        <w:spacing w:line="360" w:lineRule="auto"/>
        <w:ind w:left="426" w:hanging="426"/>
      </w:pPr>
      <w:r w:rsidRPr="00920F4E">
        <w:t>Références des livres</w:t>
      </w:r>
      <w:r w:rsidR="009D480B">
        <w:t>, revues et publications</w:t>
      </w:r>
      <w:r w:rsidR="00F1003D">
        <w:t xml:space="preserve"> u</w:t>
      </w:r>
      <w:r w:rsidR="00903FEF" w:rsidRPr="00920F4E">
        <w:t>tilisés durant le projet.</w:t>
      </w:r>
    </w:p>
    <w:p w:rsidR="00903FEF" w:rsidRPr="007F30AE" w:rsidRDefault="00903FEF" w:rsidP="002705E5">
      <w:pPr>
        <w:pStyle w:val="Titre2"/>
      </w:pPr>
      <w:bookmarkStart w:id="72" w:name="_Toc483384366"/>
      <w:r>
        <w:t>Webographie</w:t>
      </w:r>
      <w:bookmarkEnd w:id="72"/>
    </w:p>
    <w:p w:rsidR="00903FEF" w:rsidRDefault="00903FEF" w:rsidP="004E3A00">
      <w:pPr>
        <w:pStyle w:val="Informations"/>
        <w:numPr>
          <w:ilvl w:val="5"/>
          <w:numId w:val="7"/>
        </w:numPr>
        <w:spacing w:line="360" w:lineRule="auto"/>
        <w:ind w:left="426" w:hanging="426"/>
      </w:pPr>
      <w:r w:rsidRPr="00920F4E">
        <w:t>Références des sites Internet consultés durant le projet.</w:t>
      </w:r>
    </w:p>
    <w:p w:rsidR="0045492D" w:rsidRDefault="0045492D" w:rsidP="0045492D">
      <w:pPr>
        <w:pStyle w:val="Informations"/>
        <w:spacing w:line="360" w:lineRule="auto"/>
        <w:ind w:left="426"/>
      </w:pPr>
    </w:p>
    <w:p w:rsidR="0045492D" w:rsidRDefault="0045492D">
      <w:pPr>
        <w:rPr>
          <w:color w:val="548DD4" w:themeColor="text2" w:themeTint="99"/>
          <w:sz w:val="16"/>
        </w:rPr>
      </w:pPr>
      <w:r>
        <w:br w:type="page"/>
      </w:r>
    </w:p>
    <w:p w:rsidR="00903FEF" w:rsidRDefault="00903FEF" w:rsidP="002705E5">
      <w:pPr>
        <w:pStyle w:val="Titre1"/>
      </w:pPr>
      <w:bookmarkStart w:id="73" w:name="_Toc483384367"/>
      <w:r>
        <w:lastRenderedPageBreak/>
        <w:t>Annexes</w:t>
      </w:r>
      <w:bookmarkEnd w:id="73"/>
    </w:p>
    <w:p w:rsidR="004D0288" w:rsidRDefault="004D0288" w:rsidP="005848BC">
      <w:pPr>
        <w:pStyle w:val="Titre2"/>
      </w:pPr>
      <w:bookmarkStart w:id="74" w:name="_Toc483384368"/>
      <w:r>
        <w:t>Cahier des charges</w:t>
      </w:r>
      <w:bookmarkEnd w:id="74"/>
      <w:r w:rsidR="005848BC">
        <w:rPr>
          <w:noProof/>
        </w:rPr>
        <w:drawing>
          <wp:anchor distT="0" distB="0" distL="114300" distR="114300" simplePos="0" relativeHeight="251784192" behindDoc="0" locked="0" layoutInCell="1" allowOverlap="1">
            <wp:simplePos x="0" y="0"/>
            <wp:positionH relativeFrom="margin">
              <wp:posOffset>13970</wp:posOffset>
            </wp:positionH>
            <wp:positionV relativeFrom="margin">
              <wp:posOffset>949369</wp:posOffset>
            </wp:positionV>
            <wp:extent cx="5845810" cy="7240270"/>
            <wp:effectExtent l="0" t="0" r="2540" b="0"/>
            <wp:wrapSquare wrapText="bothSides"/>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cdc1.PNG"/>
                    <pic:cNvPicPr/>
                  </pic:nvPicPr>
                  <pic:blipFill>
                    <a:blip r:embed="rId43">
                      <a:extLst>
                        <a:ext uri="{28A0092B-C50C-407E-A947-70E740481C1C}">
                          <a14:useLocalDpi xmlns:a14="http://schemas.microsoft.com/office/drawing/2010/main" val="0"/>
                        </a:ext>
                      </a:extLst>
                    </a:blip>
                    <a:stretch>
                      <a:fillRect/>
                    </a:stretch>
                  </pic:blipFill>
                  <pic:spPr>
                    <a:xfrm>
                      <a:off x="0" y="0"/>
                      <a:ext cx="5845810" cy="7240270"/>
                    </a:xfrm>
                    <a:prstGeom prst="rect">
                      <a:avLst/>
                    </a:prstGeom>
                  </pic:spPr>
                </pic:pic>
              </a:graphicData>
            </a:graphic>
            <wp14:sizeRelH relativeFrom="margin">
              <wp14:pctWidth>0</wp14:pctWidth>
            </wp14:sizeRelH>
            <wp14:sizeRelV relativeFrom="margin">
              <wp14:pctHeight>0</wp14:pctHeight>
            </wp14:sizeRelV>
          </wp:anchor>
        </w:drawing>
      </w:r>
    </w:p>
    <w:p w:rsidR="005848BC" w:rsidRDefault="00352F12">
      <w:r>
        <w:br w:type="page"/>
      </w:r>
      <w:r w:rsidR="005848BC">
        <w:rPr>
          <w:noProof/>
        </w:rPr>
        <w:lastRenderedPageBreak/>
        <w:drawing>
          <wp:anchor distT="0" distB="0" distL="114300" distR="114300" simplePos="0" relativeHeight="251785216" behindDoc="0" locked="0" layoutInCell="1" allowOverlap="1">
            <wp:simplePos x="0" y="0"/>
            <wp:positionH relativeFrom="margin">
              <wp:align>center</wp:align>
            </wp:positionH>
            <wp:positionV relativeFrom="margin">
              <wp:posOffset>470387</wp:posOffset>
            </wp:positionV>
            <wp:extent cx="5774055" cy="7910064"/>
            <wp:effectExtent l="0" t="0" r="0" b="0"/>
            <wp:wrapSquare wrapText="bothSides"/>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dc2.PNG"/>
                    <pic:cNvPicPr/>
                  </pic:nvPicPr>
                  <pic:blipFill>
                    <a:blip r:embed="rId44">
                      <a:extLst>
                        <a:ext uri="{28A0092B-C50C-407E-A947-70E740481C1C}">
                          <a14:useLocalDpi xmlns:a14="http://schemas.microsoft.com/office/drawing/2010/main" val="0"/>
                        </a:ext>
                      </a:extLst>
                    </a:blip>
                    <a:stretch>
                      <a:fillRect/>
                    </a:stretch>
                  </pic:blipFill>
                  <pic:spPr>
                    <a:xfrm>
                      <a:off x="0" y="0"/>
                      <a:ext cx="5774055" cy="7910064"/>
                    </a:xfrm>
                    <a:prstGeom prst="rect">
                      <a:avLst/>
                    </a:prstGeom>
                  </pic:spPr>
                </pic:pic>
              </a:graphicData>
            </a:graphic>
          </wp:anchor>
        </w:drawing>
      </w:r>
      <w:r w:rsidR="005848BC">
        <w:br w:type="page"/>
      </w:r>
    </w:p>
    <w:p w:rsidR="00352F12" w:rsidRDefault="00013211">
      <w:r>
        <w:rPr>
          <w:noProof/>
        </w:rPr>
        <w:lastRenderedPageBreak/>
        <w:drawing>
          <wp:anchor distT="0" distB="0" distL="114300" distR="114300" simplePos="0" relativeHeight="251786240" behindDoc="0" locked="0" layoutInCell="1" allowOverlap="1">
            <wp:simplePos x="903767" y="956930"/>
            <wp:positionH relativeFrom="margin">
              <wp:align>center</wp:align>
            </wp:positionH>
            <wp:positionV relativeFrom="margin">
              <wp:align>center</wp:align>
            </wp:positionV>
            <wp:extent cx="5773480" cy="8045814"/>
            <wp:effectExtent l="0" t="0" r="0" b="0"/>
            <wp:wrapSquare wrapText="bothSides"/>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cdc3.PNG"/>
                    <pic:cNvPicPr/>
                  </pic:nvPicPr>
                  <pic:blipFill>
                    <a:blip r:embed="rId45">
                      <a:extLst>
                        <a:ext uri="{28A0092B-C50C-407E-A947-70E740481C1C}">
                          <a14:useLocalDpi xmlns:a14="http://schemas.microsoft.com/office/drawing/2010/main" val="0"/>
                        </a:ext>
                      </a:extLst>
                    </a:blip>
                    <a:stretch>
                      <a:fillRect/>
                    </a:stretch>
                  </pic:blipFill>
                  <pic:spPr>
                    <a:xfrm>
                      <a:off x="0" y="0"/>
                      <a:ext cx="5773480" cy="8045814"/>
                    </a:xfrm>
                    <a:prstGeom prst="rect">
                      <a:avLst/>
                    </a:prstGeom>
                  </pic:spPr>
                </pic:pic>
              </a:graphicData>
            </a:graphic>
          </wp:anchor>
        </w:drawing>
      </w:r>
    </w:p>
    <w:p w:rsidR="004D0288" w:rsidRDefault="004D0288" w:rsidP="008F0A7E">
      <w:pPr>
        <w:pStyle w:val="Titre2"/>
        <w:spacing w:line="360" w:lineRule="auto"/>
      </w:pPr>
      <w:bookmarkStart w:id="75" w:name="_Toc483384369"/>
      <w:r>
        <w:lastRenderedPageBreak/>
        <w:t>Mise en place de l’infrastructure pour utiliser l’application</w:t>
      </w:r>
      <w:bookmarkEnd w:id="75"/>
    </w:p>
    <w:p w:rsidR="004D0288" w:rsidRDefault="004D0288" w:rsidP="008F0A7E">
      <w:pPr>
        <w:pStyle w:val="Retraitcorpsdetexte"/>
        <w:spacing w:line="360" w:lineRule="auto"/>
      </w:pPr>
    </w:p>
    <w:p w:rsidR="00352F12" w:rsidRDefault="00A86EFB" w:rsidP="005511DB">
      <w:pPr>
        <w:pStyle w:val="Retraitcorpsdetexte"/>
        <w:numPr>
          <w:ilvl w:val="0"/>
          <w:numId w:val="18"/>
        </w:numPr>
        <w:spacing w:line="360" w:lineRule="auto"/>
      </w:pPr>
      <w:r>
        <w:t xml:space="preserve">Pour commencer, installez une machine avec un système d’exploitation Windows 64 bits. Une fois que celle-ci est bien mise en place, il vous faut installer </w:t>
      </w:r>
      <w:r w:rsidR="00352F12">
        <w:t>le .net Framework 4.</w:t>
      </w:r>
      <w:r w:rsidR="004F241E">
        <w:t>6</w:t>
      </w:r>
      <w:r w:rsidR="00352F12">
        <w:t>.</w:t>
      </w:r>
      <w:r w:rsidR="004F241E">
        <w:t>2</w:t>
      </w:r>
      <w:r w:rsidR="00352F12">
        <w:t xml:space="preserve"> Voici le lien : </w:t>
      </w:r>
    </w:p>
    <w:p w:rsidR="004F241E" w:rsidRDefault="004F241E" w:rsidP="004F241E">
      <w:pPr>
        <w:pStyle w:val="Retraitcorpsdetexte"/>
        <w:spacing w:line="360" w:lineRule="auto"/>
        <w:ind w:left="360"/>
      </w:pPr>
    </w:p>
    <w:p w:rsidR="00352F12" w:rsidRDefault="0062689E" w:rsidP="008F0A7E">
      <w:pPr>
        <w:pStyle w:val="Retraitcorpsdetexte"/>
        <w:spacing w:line="360" w:lineRule="auto"/>
        <w:ind w:left="0"/>
      </w:pPr>
      <w:hyperlink r:id="rId46" w:history="1">
        <w:r w:rsidR="001958AE" w:rsidRPr="009E29FC">
          <w:rPr>
            <w:rStyle w:val="Lienhypertexte"/>
          </w:rPr>
          <w:t>https://www.microsoft.com/en-us/download/details.aspx?id=53345</w:t>
        </w:r>
      </w:hyperlink>
    </w:p>
    <w:p w:rsidR="004F241E" w:rsidRDefault="004F241E" w:rsidP="008F0A7E">
      <w:pPr>
        <w:pStyle w:val="Retraitcorpsdetexte"/>
        <w:spacing w:line="360" w:lineRule="auto"/>
        <w:ind w:left="0"/>
      </w:pPr>
    </w:p>
    <w:p w:rsidR="00352F12" w:rsidRDefault="00352F12" w:rsidP="005511DB">
      <w:pPr>
        <w:pStyle w:val="Retraitcorpsdetexte"/>
        <w:numPr>
          <w:ilvl w:val="0"/>
          <w:numId w:val="18"/>
        </w:numPr>
        <w:spacing w:line="360" w:lineRule="auto"/>
      </w:pPr>
      <w:r>
        <w:t>Après avoir installé le .net Framework 4.</w:t>
      </w:r>
      <w:r w:rsidR="004F241E">
        <w:t>6.2</w:t>
      </w:r>
      <w:r>
        <w:t>, il faut installer le SQL server 2014. C’est la plus grande installation à faire pour mettre en place l’application.</w:t>
      </w:r>
      <w:r w:rsidR="005C6C28">
        <w:t xml:space="preserve"> Voici le lien : </w:t>
      </w:r>
    </w:p>
    <w:p w:rsidR="005C6C28" w:rsidRDefault="005C6C28" w:rsidP="008F0A7E">
      <w:pPr>
        <w:pStyle w:val="Retraitcorpsdetexte"/>
        <w:spacing w:line="360" w:lineRule="auto"/>
        <w:ind w:left="0"/>
      </w:pPr>
    </w:p>
    <w:p w:rsidR="005C6C28" w:rsidRDefault="0062689E" w:rsidP="008F0A7E">
      <w:pPr>
        <w:pStyle w:val="Retraitcorpsdetexte"/>
        <w:spacing w:line="360" w:lineRule="auto"/>
        <w:ind w:left="0"/>
      </w:pPr>
      <w:hyperlink r:id="rId47" w:history="1">
        <w:r w:rsidR="005C6C28" w:rsidRPr="00ED1834">
          <w:rPr>
            <w:rStyle w:val="Lienhypertexte"/>
          </w:rPr>
          <w:t>https://www.microsoft.com/fr-FR/download/details.aspx?id=42299</w:t>
        </w:r>
      </w:hyperlink>
    </w:p>
    <w:p w:rsidR="005C6C28" w:rsidRDefault="005C6C28" w:rsidP="008F0A7E">
      <w:pPr>
        <w:pStyle w:val="Retraitcorpsdetexte"/>
        <w:spacing w:line="360" w:lineRule="auto"/>
        <w:ind w:left="0"/>
      </w:pPr>
    </w:p>
    <w:p w:rsidR="00352F12" w:rsidRDefault="001546B8" w:rsidP="005511DB">
      <w:pPr>
        <w:pStyle w:val="Retraitcorpsdetexte"/>
        <w:numPr>
          <w:ilvl w:val="0"/>
          <w:numId w:val="18"/>
        </w:numPr>
        <w:spacing w:line="360" w:lineRule="auto"/>
      </w:pPr>
      <w:r>
        <w:t xml:space="preserve">Aller sur le site puis </w:t>
      </w:r>
      <w:r w:rsidR="0089395C">
        <w:t>sélectionner</w:t>
      </w:r>
      <w:r>
        <w:t xml:space="preserve"> la langue que vous souhaitez et cliquer sur télécharger.</w:t>
      </w:r>
      <w:r w:rsidR="0089395C">
        <w:t xml:space="preserve"> Le site vous propose différentes versions à télécharger. Choisissez la version « </w:t>
      </w:r>
      <w:proofErr w:type="spellStart"/>
      <w:r w:rsidR="0089395C">
        <w:t>ExpressAndTools</w:t>
      </w:r>
      <w:proofErr w:type="spellEnd"/>
      <w:r w:rsidR="0089395C">
        <w:t xml:space="preserve"> 64\SQLEXPRWT_x64_FRA.exe »</w:t>
      </w:r>
      <w:r w:rsidR="00D12BA6">
        <w:t xml:space="preserve">. Après le téléchargement, </w:t>
      </w:r>
      <w:r w:rsidR="00343B01">
        <w:t>cliquer</w:t>
      </w:r>
      <w:r w:rsidR="00D12BA6">
        <w:t xml:space="preserve"> l’exécutable pour lancer l’</w:t>
      </w:r>
      <w:r w:rsidR="003E6B56">
        <w:t>installation et ensuite choisissez un répertoire où extraire vos fichiers</w:t>
      </w:r>
      <w:r w:rsidR="009A17D7">
        <w:t xml:space="preserve">. </w:t>
      </w:r>
    </w:p>
    <w:p w:rsidR="009A17D7" w:rsidRDefault="009A17D7" w:rsidP="008F0A7E">
      <w:pPr>
        <w:pStyle w:val="Retraitcorpsdetexte"/>
        <w:spacing w:line="360" w:lineRule="auto"/>
        <w:ind w:left="0"/>
      </w:pPr>
    </w:p>
    <w:p w:rsidR="009A17D7" w:rsidRDefault="009A17D7" w:rsidP="008F0A7E">
      <w:pPr>
        <w:pStyle w:val="Retraitcorpsdetexte"/>
        <w:spacing w:line="360" w:lineRule="auto"/>
        <w:ind w:left="0"/>
      </w:pPr>
      <w:r>
        <w:t xml:space="preserve">Installation : </w:t>
      </w:r>
    </w:p>
    <w:p w:rsidR="009A17D7" w:rsidRDefault="009A17D7" w:rsidP="008F0A7E">
      <w:pPr>
        <w:pStyle w:val="Retraitcorpsdetexte"/>
        <w:spacing w:line="360" w:lineRule="auto"/>
        <w:ind w:left="0"/>
      </w:pPr>
    </w:p>
    <w:p w:rsidR="00352F12" w:rsidRDefault="003346DA" w:rsidP="008F0A7E">
      <w:pPr>
        <w:pStyle w:val="Retraitcorpsdetexte"/>
        <w:spacing w:line="360" w:lineRule="auto"/>
        <w:ind w:left="0"/>
      </w:pPr>
      <w:r>
        <w:rPr>
          <w:noProof/>
        </w:rPr>
        <mc:AlternateContent>
          <mc:Choice Requires="wps">
            <w:drawing>
              <wp:anchor distT="0" distB="0" distL="114300" distR="114300" simplePos="0" relativeHeight="251772928" behindDoc="0" locked="0" layoutInCell="1" allowOverlap="1" wp14:anchorId="3E1E3237" wp14:editId="27792F3D">
                <wp:simplePos x="0" y="0"/>
                <wp:positionH relativeFrom="column">
                  <wp:posOffset>130928</wp:posOffset>
                </wp:positionH>
                <wp:positionV relativeFrom="paragraph">
                  <wp:posOffset>11120</wp:posOffset>
                </wp:positionV>
                <wp:extent cx="4965405" cy="425302"/>
                <wp:effectExtent l="0" t="0" r="26035" b="13335"/>
                <wp:wrapNone/>
                <wp:docPr id="69" name="Rectangle 69"/>
                <wp:cNvGraphicFramePr/>
                <a:graphic xmlns:a="http://schemas.openxmlformats.org/drawingml/2006/main">
                  <a:graphicData uri="http://schemas.microsoft.com/office/word/2010/wordprocessingShape">
                    <wps:wsp>
                      <wps:cNvSpPr/>
                      <wps:spPr>
                        <a:xfrm>
                          <a:off x="0" y="0"/>
                          <a:ext cx="4965405" cy="4253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351486" id="Rectangle 69" o:spid="_x0000_s1026" style="position:absolute;margin-left:10.3pt;margin-top:.9pt;width:391pt;height:33.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" filled="f" strokecolor="red" strokeweight="1.25pt"/>
            </w:pict>
          </mc:Fallback>
        </mc:AlternateContent>
      </w:r>
      <w:r w:rsidR="009A17D7">
        <w:rPr>
          <w:noProof/>
        </w:rPr>
        <w:drawing>
          <wp:inline distT="0" distB="0" distL="0" distR="0">
            <wp:extent cx="5258988" cy="165867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260275" cy="1659085"/>
                    </a:xfrm>
                    <a:prstGeom prst="rect">
                      <a:avLst/>
                    </a:prstGeom>
                  </pic:spPr>
                </pic:pic>
              </a:graphicData>
            </a:graphic>
          </wp:inline>
        </w:drawing>
      </w:r>
    </w:p>
    <w:p w:rsidR="003B2B96" w:rsidRDefault="005511DB" w:rsidP="005511DB">
      <w:pPr>
        <w:pStyle w:val="Retraitcorpsdetexte"/>
        <w:numPr>
          <w:ilvl w:val="0"/>
          <w:numId w:val="18"/>
        </w:numPr>
        <w:spacing w:line="360" w:lineRule="auto"/>
      </w:pPr>
      <w:r>
        <w:rPr>
          <w:noProof/>
        </w:rPr>
        <mc:AlternateContent>
          <mc:Choice Requires="wps">
            <w:drawing>
              <wp:anchor distT="0" distB="0" distL="114300" distR="114300" simplePos="0" relativeHeight="251770880" behindDoc="0" locked="0" layoutInCell="1" allowOverlap="1">
                <wp:simplePos x="0" y="0"/>
                <wp:positionH relativeFrom="column">
                  <wp:posOffset>332947</wp:posOffset>
                </wp:positionH>
                <wp:positionV relativeFrom="paragraph">
                  <wp:posOffset>215633</wp:posOffset>
                </wp:positionV>
                <wp:extent cx="1339702" cy="276447"/>
                <wp:effectExtent l="0" t="0" r="13335" b="28575"/>
                <wp:wrapNone/>
                <wp:docPr id="68" name="Rectangle 68"/>
                <wp:cNvGraphicFramePr/>
                <a:graphic xmlns:a="http://schemas.openxmlformats.org/drawingml/2006/main">
                  <a:graphicData uri="http://schemas.microsoft.com/office/word/2010/wordprocessingShape">
                    <wps:wsp>
                      <wps:cNvSpPr/>
                      <wps:spPr>
                        <a:xfrm>
                          <a:off x="0" y="0"/>
                          <a:ext cx="1339702" cy="2764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5D231" id="Rectangle 68" o:spid="_x0000_s1026" style="position:absolute;margin-left:26.2pt;margin-top:17pt;width:105.5pt;height:21.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" filled="f" strokecolor="red" strokeweight="1.25pt"/>
            </w:pict>
          </mc:Fallback>
        </mc:AlternateContent>
      </w:r>
      <w:r w:rsidR="009A17D7">
        <w:t>Vous avez maintenant cette interface devant vous.</w:t>
      </w:r>
      <w:r w:rsidR="00585A7C">
        <w:t xml:space="preserve"> Sélectionne</w:t>
      </w:r>
      <w:r w:rsidR="003436E6">
        <w:t>z</w:t>
      </w:r>
      <w:r w:rsidR="00585A7C">
        <w:t xml:space="preserve"> la première option « Nouvelle installation »</w:t>
      </w:r>
      <w:r w:rsidR="00D97FE5">
        <w:t xml:space="preserve"> puis dans la page suivant, acceptez les termes du contrat de licences</w:t>
      </w:r>
      <w:r w:rsidR="00DF21C4">
        <w:t xml:space="preserve">. Nous avons la possibilité d’activer les mises à jours </w:t>
      </w:r>
      <w:r w:rsidR="00365C16">
        <w:t>mais nous n’allons pas les activer pour éviter les risques de compatibilité.</w:t>
      </w:r>
    </w:p>
    <w:p w:rsidR="008F0A7E" w:rsidRDefault="008F0A7E" w:rsidP="008F0A7E">
      <w:pPr>
        <w:pStyle w:val="Retraitcorpsdetexte"/>
        <w:spacing w:line="360" w:lineRule="auto"/>
        <w:ind w:left="0"/>
      </w:pPr>
    </w:p>
    <w:p w:rsidR="003B2B96" w:rsidRDefault="003B2B96" w:rsidP="00A86EFB">
      <w:pPr>
        <w:pStyle w:val="Retraitcorpsdetexte"/>
        <w:ind w:left="0"/>
      </w:pPr>
    </w:p>
    <w:p w:rsidR="00D52A89" w:rsidRDefault="003B2B96" w:rsidP="00A86EFB">
      <w:pPr>
        <w:pStyle w:val="Retraitcorpsdetexte"/>
        <w:ind w:left="0"/>
      </w:pPr>
      <w:r>
        <w:rPr>
          <w:noProof/>
        </w:rPr>
        <w:lastRenderedPageBreak/>
        <w:drawing>
          <wp:inline distT="0" distB="0" distL="0" distR="0">
            <wp:extent cx="3530010" cy="280840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3534982" cy="2812361"/>
                    </a:xfrm>
                    <a:prstGeom prst="rect">
                      <a:avLst/>
                    </a:prstGeom>
                  </pic:spPr>
                </pic:pic>
              </a:graphicData>
            </a:graphic>
          </wp:inline>
        </w:drawing>
      </w:r>
    </w:p>
    <w:p w:rsidR="00727899" w:rsidRDefault="005A54AF" w:rsidP="000C1838">
      <w:pPr>
        <w:pStyle w:val="Retraitcorpsdetexte"/>
        <w:numPr>
          <w:ilvl w:val="0"/>
          <w:numId w:val="18"/>
        </w:numPr>
        <w:spacing w:line="360" w:lineRule="auto"/>
      </w:pPr>
      <w:r>
        <w:t xml:space="preserve">Dans la page suivante, </w:t>
      </w:r>
      <w:r w:rsidR="00494774">
        <w:t>veuillez cocher toutes les fonctionnalités afin de toutes les installer</w:t>
      </w:r>
      <w:r w:rsidR="003E516D">
        <w:t xml:space="preserve"> puis cliquer sur suivant.</w:t>
      </w:r>
    </w:p>
    <w:p w:rsidR="000C1838" w:rsidRDefault="000C1838" w:rsidP="004C6558">
      <w:pPr>
        <w:pStyle w:val="Retraitcorpsdetexte"/>
        <w:spacing w:line="360" w:lineRule="auto"/>
        <w:ind w:left="360"/>
      </w:pPr>
    </w:p>
    <w:p w:rsidR="00B62DA7" w:rsidRDefault="00B62DA7" w:rsidP="00D52A89">
      <w:pPr>
        <w:pStyle w:val="Retraitcorpsdetexte"/>
        <w:spacing w:line="360" w:lineRule="auto"/>
        <w:ind w:left="0"/>
      </w:pPr>
      <w:r>
        <w:rPr>
          <w:noProof/>
        </w:rPr>
        <w:drawing>
          <wp:inline distT="0" distB="0" distL="0" distR="0">
            <wp:extent cx="2913321" cy="1249972"/>
            <wp:effectExtent l="0" t="0" r="1905" b="762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pture.PNG"/>
                    <pic:cNvPicPr/>
                  </pic:nvPicPr>
                  <pic:blipFill>
                    <a:blip r:embed="rId50">
                      <a:extLst>
                        <a:ext uri="{28A0092B-C50C-407E-A947-70E740481C1C}">
                          <a14:useLocalDpi xmlns:a14="http://schemas.microsoft.com/office/drawing/2010/main" val="0"/>
                        </a:ext>
                      </a:extLst>
                    </a:blip>
                    <a:stretch>
                      <a:fillRect/>
                    </a:stretch>
                  </pic:blipFill>
                  <pic:spPr>
                    <a:xfrm>
                      <a:off x="0" y="0"/>
                      <a:ext cx="2928148" cy="1256333"/>
                    </a:xfrm>
                    <a:prstGeom prst="rect">
                      <a:avLst/>
                    </a:prstGeom>
                  </pic:spPr>
                </pic:pic>
              </a:graphicData>
            </a:graphic>
          </wp:inline>
        </w:drawing>
      </w:r>
    </w:p>
    <w:p w:rsidR="00727899" w:rsidRDefault="00727899" w:rsidP="00E30E78">
      <w:pPr>
        <w:pStyle w:val="Retraitcorpsdetexte"/>
        <w:numPr>
          <w:ilvl w:val="0"/>
          <w:numId w:val="18"/>
        </w:numPr>
        <w:spacing w:line="360" w:lineRule="auto"/>
      </w:pPr>
      <w:r>
        <w:t>Vous avez maintenant la possibilité de choisir un nom à l’instance SQL qui est pas défaut « SQLEXPRESS ».</w:t>
      </w:r>
      <w:r w:rsidR="00B62DA7">
        <w:t xml:space="preserve"> Dans cet exemple, nous pouvons voir qu’il s’agit du nom « SQLTPI »</w:t>
      </w:r>
      <w:r w:rsidR="0044561D">
        <w:t>.</w:t>
      </w:r>
    </w:p>
    <w:p w:rsidR="0046482A" w:rsidRDefault="0046482A" w:rsidP="00D52A89">
      <w:pPr>
        <w:pStyle w:val="Retraitcorpsdetexte"/>
        <w:spacing w:line="360" w:lineRule="auto"/>
        <w:ind w:left="0"/>
      </w:pPr>
    </w:p>
    <w:p w:rsidR="0046482A" w:rsidRDefault="0046482A" w:rsidP="00E30E78">
      <w:pPr>
        <w:pStyle w:val="Retraitcorpsdetexte"/>
        <w:numPr>
          <w:ilvl w:val="0"/>
          <w:numId w:val="18"/>
        </w:numPr>
        <w:spacing w:line="360" w:lineRule="auto"/>
      </w:pPr>
      <w:r>
        <w:t>Pour la partie « Comptes de service », veuillez cliquer sur suivant.</w:t>
      </w:r>
    </w:p>
    <w:p w:rsidR="0046482A" w:rsidRDefault="0046482A" w:rsidP="00D52A89">
      <w:pPr>
        <w:pStyle w:val="Retraitcorpsdetexte"/>
        <w:spacing w:line="360" w:lineRule="auto"/>
        <w:ind w:left="0"/>
      </w:pPr>
    </w:p>
    <w:p w:rsidR="009F575E" w:rsidRDefault="00E30E78" w:rsidP="00E30E78">
      <w:pPr>
        <w:pStyle w:val="Retraitcorpsdetexte"/>
        <w:numPr>
          <w:ilvl w:val="0"/>
          <w:numId w:val="18"/>
        </w:numPr>
        <w:spacing w:line="360" w:lineRule="auto"/>
      </w:pPr>
      <w:r>
        <w:t>Le mode d’identification nous permet de choisir la méthode qui sera utilisé pour nous connecter au serveur. Nous allons rester avec le mode d’identification Windows</w:t>
      </w:r>
      <w:r w:rsidR="00C02240">
        <w:t xml:space="preserve"> qui est choisi par défaut et cliquer sur suivant.</w:t>
      </w:r>
    </w:p>
    <w:p w:rsidR="009F575E" w:rsidRDefault="009F575E" w:rsidP="009F575E">
      <w:pPr>
        <w:pStyle w:val="Paragraphedeliste"/>
      </w:pPr>
    </w:p>
    <w:p w:rsidR="00E30E78" w:rsidRDefault="006925F9" w:rsidP="00E30E78">
      <w:pPr>
        <w:pStyle w:val="Retraitcorpsdetexte"/>
        <w:numPr>
          <w:ilvl w:val="0"/>
          <w:numId w:val="18"/>
        </w:numPr>
        <w:spacing w:line="360" w:lineRule="auto"/>
      </w:pPr>
      <w:r>
        <w:t xml:space="preserve">L’installation va </w:t>
      </w:r>
      <w:r w:rsidR="0017299D">
        <w:t>démarrer</w:t>
      </w:r>
      <w:r w:rsidR="00E83CE1">
        <w:t xml:space="preserve"> et il ne vous restera plus qu’</w:t>
      </w:r>
      <w:r w:rsidR="00551A91">
        <w:t>à</w:t>
      </w:r>
      <w:r>
        <w:t xml:space="preserve"> attendre.</w:t>
      </w:r>
      <w:r w:rsidR="00E30E78">
        <w:t xml:space="preserve"> </w:t>
      </w:r>
    </w:p>
    <w:p w:rsidR="005511DB" w:rsidRDefault="005511DB" w:rsidP="00D52A89">
      <w:pPr>
        <w:pStyle w:val="Retraitcorpsdetexte"/>
        <w:spacing w:line="360" w:lineRule="auto"/>
        <w:ind w:left="0"/>
      </w:pPr>
    </w:p>
    <w:p w:rsidR="00FB0A9E" w:rsidRDefault="00A37891" w:rsidP="00FB0A9E">
      <w:pPr>
        <w:pStyle w:val="Retraitcorpsdetexte"/>
        <w:numPr>
          <w:ilvl w:val="0"/>
          <w:numId w:val="18"/>
        </w:numPr>
        <w:spacing w:line="360" w:lineRule="auto"/>
      </w:pPr>
      <w:r>
        <w:t xml:space="preserve"> </w:t>
      </w:r>
      <w:r w:rsidR="00FB0A9E">
        <w:t xml:space="preserve">Une fois l’installation terminée, le programme vous demandera de </w:t>
      </w:r>
      <w:r w:rsidR="000C1838">
        <w:t>redémarrer</w:t>
      </w:r>
      <w:r w:rsidR="00FB0A9E">
        <w:t xml:space="preserve"> votre machine.</w:t>
      </w:r>
      <w:r w:rsidR="00C04E61">
        <w:t xml:space="preserve"> Cliquer sur </w:t>
      </w:r>
      <w:r w:rsidR="00123452">
        <w:t xml:space="preserve">OK. Vous avez maintenant la dernière page de l’installation qui s’affiche vous montrant que toutes les opérations ont été réussies. Vous pouvez fermer cette page et </w:t>
      </w:r>
      <w:r w:rsidR="0016360E">
        <w:t>redémarrer</w:t>
      </w:r>
      <w:r w:rsidR="00123452">
        <w:t xml:space="preserve"> la machine.</w:t>
      </w:r>
    </w:p>
    <w:p w:rsidR="00A37891" w:rsidRDefault="00A37891" w:rsidP="00A37891">
      <w:pPr>
        <w:pStyle w:val="Paragraphedeliste"/>
      </w:pPr>
    </w:p>
    <w:p w:rsidR="00C508B4" w:rsidRDefault="00A37891" w:rsidP="00AB769F">
      <w:pPr>
        <w:pStyle w:val="Paragraphedeliste"/>
        <w:spacing w:line="360" w:lineRule="auto"/>
      </w:pPr>
      <w:r>
        <w:rPr>
          <w:noProof/>
        </w:rPr>
        <w:drawing>
          <wp:inline distT="0" distB="0" distL="0" distR="0">
            <wp:extent cx="2724530" cy="2019582"/>
            <wp:effectExtent l="0" t="0" r="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2724530" cy="2019582"/>
                    </a:xfrm>
                    <a:prstGeom prst="rect">
                      <a:avLst/>
                    </a:prstGeom>
                  </pic:spPr>
                </pic:pic>
              </a:graphicData>
            </a:graphic>
          </wp:inline>
        </w:drawing>
      </w:r>
    </w:p>
    <w:p w:rsidR="00A37891" w:rsidRDefault="00A37891" w:rsidP="00AB769F">
      <w:pPr>
        <w:pStyle w:val="Paragraphedeliste"/>
        <w:spacing w:line="360" w:lineRule="auto"/>
      </w:pPr>
    </w:p>
    <w:p w:rsidR="00A37891" w:rsidRDefault="00A37891" w:rsidP="00AB769F">
      <w:pPr>
        <w:pStyle w:val="Retraitcorpsdetexte"/>
        <w:numPr>
          <w:ilvl w:val="0"/>
          <w:numId w:val="18"/>
        </w:numPr>
        <w:spacing w:line="360" w:lineRule="auto"/>
      </w:pPr>
      <w:r>
        <w:t xml:space="preserve">Après avoir </w:t>
      </w:r>
      <w:r w:rsidR="00EC580F">
        <w:t>redémarrer</w:t>
      </w:r>
      <w:r>
        <w:t>, vous pouvez lancer le Microsoft SQL Server Management Studio et vous connectez à la base de données local en inscrivant dans la case « Nom du serveu</w:t>
      </w:r>
      <w:r w:rsidR="00EC580F">
        <w:t>r</w:t>
      </w:r>
      <w:r>
        <w:t> : » le nom suivant : « </w:t>
      </w:r>
      <w:r w:rsidRPr="00A37891">
        <w:t>(</w:t>
      </w:r>
      <w:proofErr w:type="spellStart"/>
      <w:r w:rsidRPr="00A37891">
        <w:t>LocalDb</w:t>
      </w:r>
      <w:proofErr w:type="spellEnd"/>
      <w:r w:rsidRPr="00A37891">
        <w:t>)\</w:t>
      </w:r>
      <w:proofErr w:type="spellStart"/>
      <w:r w:rsidRPr="00A37891">
        <w:t>MSSQLLocalDB</w:t>
      </w:r>
      <w:proofErr w:type="spellEnd"/>
      <w:r>
        <w:t> ».</w:t>
      </w:r>
      <w:r w:rsidR="009E27A4">
        <w:t xml:space="preserve"> L’</w:t>
      </w:r>
      <w:r w:rsidR="00EC580F">
        <w:t>authentification</w:t>
      </w:r>
      <w:r w:rsidR="009E27A4">
        <w:t xml:space="preserve"> reste « Authentification Windows ».</w:t>
      </w:r>
    </w:p>
    <w:p w:rsidR="003B0BEC" w:rsidRDefault="003B0BEC" w:rsidP="00AB769F">
      <w:pPr>
        <w:pStyle w:val="Retraitcorpsdetexte"/>
        <w:spacing w:line="360" w:lineRule="auto"/>
        <w:ind w:left="360"/>
      </w:pPr>
    </w:p>
    <w:p w:rsidR="00D4316E" w:rsidRDefault="003B0BEC" w:rsidP="004F241E">
      <w:pPr>
        <w:pStyle w:val="Retraitcorpsdetexte"/>
        <w:numPr>
          <w:ilvl w:val="0"/>
          <w:numId w:val="18"/>
        </w:numPr>
        <w:spacing w:line="360" w:lineRule="auto"/>
      </w:pPr>
      <w:r>
        <w:t>Nous allons maintenant créer la base de données</w:t>
      </w:r>
      <w:r w:rsidR="004313BC">
        <w:t>.</w:t>
      </w:r>
      <w:r w:rsidR="002F5ECF">
        <w:t xml:space="preserve"> Sous le répertoire « Bases de données », il suffit de faire un clic droit puis </w:t>
      </w:r>
      <w:r w:rsidR="00BB28AA">
        <w:t>« Nouvelle base de données » :</w:t>
      </w:r>
    </w:p>
    <w:p w:rsidR="002F020A" w:rsidRDefault="00D4316E" w:rsidP="00AB769F">
      <w:pPr>
        <w:pStyle w:val="Retraitcorpsdetexte"/>
        <w:spacing w:line="360" w:lineRule="auto"/>
        <w:ind w:left="360"/>
      </w:pPr>
      <w:r>
        <w:rPr>
          <w:noProof/>
        </w:rPr>
        <w:drawing>
          <wp:inline distT="0" distB="0" distL="0" distR="0">
            <wp:extent cx="3150393" cy="669851"/>
            <wp:effectExtent l="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3156799" cy="671213"/>
                    </a:xfrm>
                    <a:prstGeom prst="rect">
                      <a:avLst/>
                    </a:prstGeom>
                  </pic:spPr>
                </pic:pic>
              </a:graphicData>
            </a:graphic>
          </wp:inline>
        </w:drawing>
      </w:r>
    </w:p>
    <w:p w:rsidR="000216F3" w:rsidRDefault="000216F3" w:rsidP="00AB769F">
      <w:pPr>
        <w:pStyle w:val="Retraitcorpsdetexte"/>
        <w:spacing w:line="360" w:lineRule="auto"/>
        <w:ind w:left="360"/>
      </w:pPr>
    </w:p>
    <w:p w:rsidR="007809FD" w:rsidRPr="00332D92" w:rsidRDefault="000216F3" w:rsidP="00AB769F">
      <w:pPr>
        <w:pStyle w:val="Retraitcorpsdetexte"/>
        <w:numPr>
          <w:ilvl w:val="0"/>
          <w:numId w:val="18"/>
        </w:numPr>
        <w:spacing w:line="360" w:lineRule="auto"/>
      </w:pPr>
      <w:r>
        <w:t>Une nouvelle fenêtre va s’ouvrir et il faudra insérer le nom de la base de données qui est : « 4images1mot »</w:t>
      </w:r>
      <w:r w:rsidR="006A6AF0">
        <w:t xml:space="preserve"> puis cliquer sur </w:t>
      </w:r>
      <w:r w:rsidR="0042106D">
        <w:t>OK</w:t>
      </w:r>
      <w:r>
        <w:t xml:space="preserve">. </w:t>
      </w:r>
      <w:r w:rsidRPr="00BD3D5C">
        <w:rPr>
          <w:color w:val="FF0000"/>
        </w:rPr>
        <w:t>ATTENTION : il faut absolument mettre ce nom pour la base de données et pas un autre.</w:t>
      </w:r>
    </w:p>
    <w:p w:rsidR="00332D92" w:rsidRDefault="00332D92" w:rsidP="00AB769F">
      <w:pPr>
        <w:pStyle w:val="Retraitcorpsdetexte"/>
        <w:spacing w:line="360" w:lineRule="auto"/>
        <w:ind w:left="360"/>
      </w:pPr>
    </w:p>
    <w:p w:rsidR="004176E3" w:rsidRDefault="00F37C7E" w:rsidP="00AB769F">
      <w:pPr>
        <w:pStyle w:val="Retraitcorpsdetexte"/>
        <w:numPr>
          <w:ilvl w:val="0"/>
          <w:numId w:val="18"/>
        </w:numPr>
        <w:spacing w:line="360" w:lineRule="auto"/>
      </w:pPr>
      <w:r>
        <w:rPr>
          <w:noProof/>
        </w:rPr>
        <w:drawing>
          <wp:anchor distT="0" distB="0" distL="114300" distR="114300" simplePos="0" relativeHeight="251658239" behindDoc="0" locked="0" layoutInCell="1" allowOverlap="1">
            <wp:simplePos x="0" y="0"/>
            <wp:positionH relativeFrom="column">
              <wp:posOffset>3151992</wp:posOffset>
            </wp:positionH>
            <wp:positionV relativeFrom="paragraph">
              <wp:posOffset>865003</wp:posOffset>
            </wp:positionV>
            <wp:extent cx="2413000" cy="1350010"/>
            <wp:effectExtent l="0" t="0" r="6350" b="2540"/>
            <wp:wrapSquare wrapText="bothSides"/>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2413000" cy="1350010"/>
                    </a:xfrm>
                    <a:prstGeom prst="rect">
                      <a:avLst/>
                    </a:prstGeom>
                  </pic:spPr>
                </pic:pic>
              </a:graphicData>
            </a:graphic>
            <wp14:sizeRelH relativeFrom="margin">
              <wp14:pctWidth>0</wp14:pctWidth>
            </wp14:sizeRelH>
            <wp14:sizeRelV relativeFrom="margin">
              <wp14:pctHeight>0</wp14:pctHeight>
            </wp14:sizeRelV>
          </wp:anchor>
        </w:drawing>
      </w:r>
      <w:r w:rsidR="00397657">
        <w:rPr>
          <w:noProof/>
        </w:rPr>
        <mc:AlternateContent>
          <mc:Choice Requires="wps">
            <w:drawing>
              <wp:anchor distT="0" distB="0" distL="114300" distR="114300" simplePos="0" relativeHeight="251776000" behindDoc="0" locked="0" layoutInCell="1" allowOverlap="1" wp14:anchorId="056FF0F0" wp14:editId="327AE515">
                <wp:simplePos x="0" y="0"/>
                <wp:positionH relativeFrom="column">
                  <wp:posOffset>332902</wp:posOffset>
                </wp:positionH>
                <wp:positionV relativeFrom="paragraph">
                  <wp:posOffset>525913</wp:posOffset>
                </wp:positionV>
                <wp:extent cx="1084521" cy="180754"/>
                <wp:effectExtent l="0" t="0" r="20955" b="10160"/>
                <wp:wrapNone/>
                <wp:docPr id="76" name="Rectangle 76"/>
                <wp:cNvGraphicFramePr/>
                <a:graphic xmlns:a="http://schemas.openxmlformats.org/drawingml/2006/main">
                  <a:graphicData uri="http://schemas.microsoft.com/office/word/2010/wordprocessingShape">
                    <wps:wsp>
                      <wps:cNvSpPr/>
                      <wps:spPr>
                        <a:xfrm>
                          <a:off x="0" y="0"/>
                          <a:ext cx="1084521" cy="1807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4F64C" id="Rectangle 76" o:spid="_x0000_s1026" style="position:absolute;margin-left:26.2pt;margin-top:41.4pt;width:85.4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" filled="f" strokecolor="red" strokeweight="1.25pt"/>
            </w:pict>
          </mc:Fallback>
        </mc:AlternateContent>
      </w:r>
      <w:r w:rsidR="003B0BEC">
        <w:t>Nous allons créer les tables.</w:t>
      </w:r>
      <w:r w:rsidR="004176E3">
        <w:t xml:space="preserve"> </w:t>
      </w:r>
      <w:r w:rsidR="00D36E77">
        <w:t>Dans le répertoire de la base de données</w:t>
      </w:r>
      <w:r w:rsidR="004176E3">
        <w:t xml:space="preserve">, </w:t>
      </w:r>
      <w:r w:rsidR="00D36E77">
        <w:t>faites un clic droit sur</w:t>
      </w:r>
      <w:r w:rsidR="004176E3">
        <w:t xml:space="preserve"> </w:t>
      </w:r>
      <w:r w:rsidR="00D36E77">
        <w:t>la base de d</w:t>
      </w:r>
      <w:r w:rsidR="002C6790">
        <w:t xml:space="preserve">onnées que nous venons de créer et puis </w:t>
      </w:r>
      <w:r w:rsidR="001F2B41">
        <w:t>sélectionner</w:t>
      </w:r>
      <w:r w:rsidR="002C6790">
        <w:t xml:space="preserve"> </w:t>
      </w:r>
      <w:r w:rsidR="004176E3">
        <w:t xml:space="preserve">la fonctionnalité « Nouvelle requête ». </w:t>
      </w:r>
      <w:r w:rsidR="000F7475">
        <w:t>Une nouvelle page vierge s’ouvrira et vous allez pouvoir insérer le script SQL pour crée la base de données.</w:t>
      </w:r>
      <w:r w:rsidR="00610661" w:rsidRPr="00610661">
        <w:rPr>
          <w:noProof/>
        </w:rPr>
        <w:t xml:space="preserve"> </w:t>
      </w:r>
    </w:p>
    <w:p w:rsidR="00F75D00" w:rsidRDefault="00F75D00" w:rsidP="00AB769F">
      <w:pPr>
        <w:pStyle w:val="Paragraphedeliste"/>
        <w:spacing w:line="360" w:lineRule="auto"/>
      </w:pPr>
    </w:p>
    <w:p w:rsidR="00F75D00" w:rsidRDefault="00F75D00" w:rsidP="00AB769F">
      <w:pPr>
        <w:pStyle w:val="Retraitcorpsdetexte"/>
        <w:spacing w:line="360" w:lineRule="auto"/>
        <w:ind w:left="360"/>
      </w:pPr>
    </w:p>
    <w:p w:rsidR="00F37C7E" w:rsidRDefault="00F37C7E" w:rsidP="000F7475">
      <w:pPr>
        <w:pStyle w:val="Paragraphedeliste"/>
      </w:pPr>
    </w:p>
    <w:p w:rsidR="00F37C7E" w:rsidRDefault="00F37C7E" w:rsidP="000F7475">
      <w:pPr>
        <w:pStyle w:val="Paragraphedeliste"/>
      </w:pPr>
      <w:r>
        <w:rPr>
          <w:noProof/>
        </w:rPr>
        <mc:AlternateContent>
          <mc:Choice Requires="wps">
            <w:drawing>
              <wp:anchor distT="0" distB="0" distL="114300" distR="114300" simplePos="0" relativeHeight="251773952" behindDoc="0" locked="0" layoutInCell="1" allowOverlap="1">
                <wp:simplePos x="0" y="0"/>
                <wp:positionH relativeFrom="column">
                  <wp:posOffset>4360545</wp:posOffset>
                </wp:positionH>
                <wp:positionV relativeFrom="paragraph">
                  <wp:posOffset>141989</wp:posOffset>
                </wp:positionV>
                <wp:extent cx="1052623" cy="170121"/>
                <wp:effectExtent l="0" t="0" r="14605" b="20955"/>
                <wp:wrapNone/>
                <wp:docPr id="75" name="Rectangle 75"/>
                <wp:cNvGraphicFramePr/>
                <a:graphic xmlns:a="http://schemas.openxmlformats.org/drawingml/2006/main">
                  <a:graphicData uri="http://schemas.microsoft.com/office/word/2010/wordprocessingShape">
                    <wps:wsp>
                      <wps:cNvSpPr/>
                      <wps:spPr>
                        <a:xfrm>
                          <a:off x="0" y="0"/>
                          <a:ext cx="1052623"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711E2" id="Rectangle 75" o:spid="_x0000_s1026" style="position:absolute;margin-left:343.35pt;margin-top:11.2pt;width:82.9pt;height:13.4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" filled="f" strokecolor="red" strokeweight="1.25pt"/>
            </w:pict>
          </mc:Fallback>
        </mc:AlternateContent>
      </w:r>
    </w:p>
    <w:p w:rsidR="000F7475" w:rsidRDefault="000F7475" w:rsidP="000F7475">
      <w:pPr>
        <w:pStyle w:val="Paragraphedeliste"/>
      </w:pPr>
    </w:p>
    <w:p w:rsidR="00F67A8C" w:rsidRDefault="00C41543" w:rsidP="00F67A8C">
      <w:pPr>
        <w:pStyle w:val="Retraitcorpsdetexte"/>
        <w:numPr>
          <w:ilvl w:val="0"/>
          <w:numId w:val="18"/>
        </w:numPr>
        <w:spacing w:line="360" w:lineRule="auto"/>
      </w:pPr>
      <w:r>
        <w:rPr>
          <w:noProof/>
        </w:rPr>
        <w:lastRenderedPageBreak/>
        <mc:AlternateContent>
          <mc:Choice Requires="wps">
            <w:drawing>
              <wp:anchor distT="0" distB="0" distL="114300" distR="114300" simplePos="0" relativeHeight="251778048" behindDoc="0" locked="0" layoutInCell="1" allowOverlap="1" wp14:anchorId="348629A4" wp14:editId="19F84382">
                <wp:simplePos x="0" y="0"/>
                <wp:positionH relativeFrom="column">
                  <wp:posOffset>2169633</wp:posOffset>
                </wp:positionH>
                <wp:positionV relativeFrom="paragraph">
                  <wp:posOffset>262890</wp:posOffset>
                </wp:positionV>
                <wp:extent cx="754912" cy="202018"/>
                <wp:effectExtent l="0" t="0" r="26670" b="26670"/>
                <wp:wrapNone/>
                <wp:docPr id="78" name="Rectangle 78"/>
                <wp:cNvGraphicFramePr/>
                <a:graphic xmlns:a="http://schemas.openxmlformats.org/drawingml/2006/main">
                  <a:graphicData uri="http://schemas.microsoft.com/office/word/2010/wordprocessingShape">
                    <wps:wsp>
                      <wps:cNvSpPr/>
                      <wps:spPr>
                        <a:xfrm>
                          <a:off x="0" y="0"/>
                          <a:ext cx="754912"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3556A" id="Rectangle 78" o:spid="_x0000_s1026" style="position:absolute;margin-left:170.85pt;margin-top:20.7pt;width:59.45pt;height:15.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" filled="f" strokecolor="red" strokeweight="1.25pt"/>
            </w:pict>
          </mc:Fallback>
        </mc:AlternateContent>
      </w:r>
      <w:r w:rsidR="00087803">
        <w:t>Ouvrez le script SQL, puis copier le code et coller le dans la page de création d’une nouvelle requ</w:t>
      </w:r>
      <w:r w:rsidR="00617F1D">
        <w:t>ête et pour finir cliquer sur « </w:t>
      </w:r>
      <w:r w:rsidR="00BD672B">
        <w:t>Exécuter</w:t>
      </w:r>
      <w:r w:rsidR="00617F1D">
        <w:t> » qui est toujours dans la barre d’outil en haut</w:t>
      </w:r>
      <w:r w:rsidR="00BE6BD5">
        <w:t>.</w:t>
      </w:r>
    </w:p>
    <w:p w:rsidR="00F67A8C" w:rsidRDefault="00C41543" w:rsidP="00F67A8C">
      <w:pPr>
        <w:pStyle w:val="Retraitcorpsdetexte"/>
        <w:spacing w:line="360" w:lineRule="auto"/>
        <w:ind w:left="0"/>
      </w:pPr>
      <w:r>
        <w:rPr>
          <w:noProof/>
        </w:rPr>
        <mc:AlternateContent>
          <mc:Choice Requires="wps">
            <w:drawing>
              <wp:anchor distT="0" distB="0" distL="114300" distR="114300" simplePos="0" relativeHeight="251780096" behindDoc="0" locked="0" layoutInCell="1" allowOverlap="1" wp14:anchorId="348629A4" wp14:editId="19F84382">
                <wp:simplePos x="0" y="0"/>
                <wp:positionH relativeFrom="column">
                  <wp:posOffset>2466975</wp:posOffset>
                </wp:positionH>
                <wp:positionV relativeFrom="paragraph">
                  <wp:posOffset>332902</wp:posOffset>
                </wp:positionV>
                <wp:extent cx="690880" cy="212090"/>
                <wp:effectExtent l="0" t="0" r="13970" b="16510"/>
                <wp:wrapNone/>
                <wp:docPr id="79" name="Rectangle 79"/>
                <wp:cNvGraphicFramePr/>
                <a:graphic xmlns:a="http://schemas.openxmlformats.org/drawingml/2006/main">
                  <a:graphicData uri="http://schemas.microsoft.com/office/word/2010/wordprocessingShape">
                    <wps:wsp>
                      <wps:cNvSpPr/>
                      <wps:spPr>
                        <a:xfrm>
                          <a:off x="0" y="0"/>
                          <a:ext cx="690880" cy="2120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F3B820" id="Rectangle 79" o:spid="_x0000_s1026" style="position:absolute;margin-left:194.25pt;margin-top:26.2pt;width:54.4pt;height:16.7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" filled="f" strokecolor="red" strokeweight="1.25pt"/>
            </w:pict>
          </mc:Fallback>
        </mc:AlternateContent>
      </w:r>
    </w:p>
    <w:p w:rsidR="00A37891" w:rsidRDefault="00C41543" w:rsidP="00F14FD9">
      <w:pPr>
        <w:pStyle w:val="Paragraphedeliste"/>
        <w:ind w:left="360"/>
      </w:pPr>
      <w:r>
        <w:rPr>
          <w:noProof/>
        </w:rPr>
        <w:drawing>
          <wp:inline distT="0" distB="0" distL="0" distR="0">
            <wp:extent cx="3962953" cy="238158"/>
            <wp:effectExtent l="0" t="0" r="0" b="952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apture.PNG"/>
                    <pic:cNvPicPr/>
                  </pic:nvPicPr>
                  <pic:blipFill>
                    <a:blip r:embed="rId54">
                      <a:extLst>
                        <a:ext uri="{28A0092B-C50C-407E-A947-70E740481C1C}">
                          <a14:useLocalDpi xmlns:a14="http://schemas.microsoft.com/office/drawing/2010/main" val="0"/>
                        </a:ext>
                      </a:extLst>
                    </a:blip>
                    <a:stretch>
                      <a:fillRect/>
                    </a:stretch>
                  </pic:blipFill>
                  <pic:spPr>
                    <a:xfrm>
                      <a:off x="0" y="0"/>
                      <a:ext cx="3962953" cy="238158"/>
                    </a:xfrm>
                    <a:prstGeom prst="rect">
                      <a:avLst/>
                    </a:prstGeom>
                  </pic:spPr>
                </pic:pic>
              </a:graphicData>
            </a:graphic>
          </wp:inline>
        </w:drawing>
      </w:r>
    </w:p>
    <w:p w:rsidR="00A37891" w:rsidRDefault="00A37891" w:rsidP="00A37891">
      <w:pPr>
        <w:pStyle w:val="Retraitcorpsdetexte"/>
        <w:spacing w:line="360" w:lineRule="auto"/>
        <w:ind w:left="0"/>
      </w:pPr>
    </w:p>
    <w:p w:rsidR="0046482A" w:rsidRDefault="0046482A" w:rsidP="00D52A89">
      <w:pPr>
        <w:pStyle w:val="Retraitcorpsdetexte"/>
        <w:spacing w:line="360" w:lineRule="auto"/>
        <w:ind w:left="0"/>
      </w:pPr>
    </w:p>
    <w:p w:rsidR="008F0A7E" w:rsidRDefault="00AA1093" w:rsidP="004531D2">
      <w:pPr>
        <w:pStyle w:val="Retraitcorpsdetexte"/>
        <w:ind w:left="0"/>
      </w:pPr>
      <w:r>
        <w:t>Nous pouvons voir que la base de données contient bien les bonnes tables.</w:t>
      </w:r>
    </w:p>
    <w:p w:rsidR="00765C44" w:rsidRDefault="00765C44" w:rsidP="00765C44">
      <w:pPr>
        <w:pStyle w:val="Retraitcorpsdetexte"/>
      </w:pPr>
    </w:p>
    <w:p w:rsidR="00765C44" w:rsidRDefault="00765C44" w:rsidP="00F14FD9">
      <w:pPr>
        <w:pStyle w:val="Retraitcorpsdetexte"/>
        <w:ind w:left="360"/>
      </w:pPr>
      <w:r>
        <w:rPr>
          <w:noProof/>
        </w:rPr>
        <mc:AlternateContent>
          <mc:Choice Requires="wps">
            <w:drawing>
              <wp:anchor distT="0" distB="0" distL="114300" distR="114300" simplePos="0" relativeHeight="251781120" behindDoc="0" locked="0" layoutInCell="1" allowOverlap="1">
                <wp:simplePos x="0" y="0"/>
                <wp:positionH relativeFrom="column">
                  <wp:posOffset>502388</wp:posOffset>
                </wp:positionH>
                <wp:positionV relativeFrom="paragraph">
                  <wp:posOffset>855641</wp:posOffset>
                </wp:positionV>
                <wp:extent cx="1594883" cy="925032"/>
                <wp:effectExtent l="0" t="0" r="24765" b="27940"/>
                <wp:wrapNone/>
                <wp:docPr id="67" name="Rectangle 67"/>
                <wp:cNvGraphicFramePr/>
                <a:graphic xmlns:a="http://schemas.openxmlformats.org/drawingml/2006/main">
                  <a:graphicData uri="http://schemas.microsoft.com/office/word/2010/wordprocessingShape">
                    <wps:wsp>
                      <wps:cNvSpPr/>
                      <wps:spPr>
                        <a:xfrm>
                          <a:off x="0" y="0"/>
                          <a:ext cx="1594883" cy="9250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8FD6EC" id="Rectangle 67" o:spid="_x0000_s1026" style="position:absolute;margin-left:39.55pt;margin-top:67.35pt;width:125.6pt;height:72.8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" filled="f" strokecolor="red" strokeweight="1.25pt"/>
            </w:pict>
          </mc:Fallback>
        </mc:AlternateContent>
      </w:r>
      <w:r>
        <w:rPr>
          <w:noProof/>
        </w:rPr>
        <w:drawing>
          <wp:inline distT="0" distB="0" distL="0" distR="0">
            <wp:extent cx="2073349" cy="1757411"/>
            <wp:effectExtent l="0" t="0" r="317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55">
                      <a:extLst>
                        <a:ext uri="{28A0092B-C50C-407E-A947-70E740481C1C}">
                          <a14:useLocalDpi xmlns:a14="http://schemas.microsoft.com/office/drawing/2010/main" val="0"/>
                        </a:ext>
                      </a:extLst>
                    </a:blip>
                    <a:stretch>
                      <a:fillRect/>
                    </a:stretch>
                  </pic:blipFill>
                  <pic:spPr>
                    <a:xfrm>
                      <a:off x="0" y="0"/>
                      <a:ext cx="2074763" cy="1758609"/>
                    </a:xfrm>
                    <a:prstGeom prst="rect">
                      <a:avLst/>
                    </a:prstGeom>
                  </pic:spPr>
                </pic:pic>
              </a:graphicData>
            </a:graphic>
          </wp:inline>
        </w:drawing>
      </w:r>
    </w:p>
    <w:p w:rsidR="004531D2" w:rsidRDefault="004531D2" w:rsidP="00765C44">
      <w:pPr>
        <w:pStyle w:val="Retraitcorpsdetexte"/>
      </w:pPr>
    </w:p>
    <w:p w:rsidR="004531D2" w:rsidRDefault="004531D2" w:rsidP="00765C44">
      <w:pPr>
        <w:pStyle w:val="Retraitcorpsdetexte"/>
      </w:pPr>
    </w:p>
    <w:p w:rsidR="004531D2" w:rsidRDefault="004531D2" w:rsidP="004531D2">
      <w:pPr>
        <w:pStyle w:val="Retraitcorpsdetexte"/>
        <w:numPr>
          <w:ilvl w:val="0"/>
          <w:numId w:val="18"/>
        </w:numPr>
      </w:pPr>
      <w:r>
        <w:t>Une fois les tables créer, il faut insérer les données.</w:t>
      </w:r>
      <w:r w:rsidR="00C07CE9">
        <w:t xml:space="preserve"> Pour cela il suffit d’exécuter un script SQL. Pour ce faire il faut comme vu </w:t>
      </w:r>
      <w:r w:rsidR="007F5EC1">
        <w:t>précédemment</w:t>
      </w:r>
      <w:r w:rsidR="00C07CE9">
        <w:t xml:space="preserve"> crée une nouvelle requête sur la base de données.</w:t>
      </w:r>
    </w:p>
    <w:p w:rsidR="00C07CE9" w:rsidRDefault="00C07CE9" w:rsidP="00C07CE9">
      <w:pPr>
        <w:pStyle w:val="Retraitcorpsdetexte"/>
      </w:pPr>
    </w:p>
    <w:p w:rsidR="00C07CE9" w:rsidRDefault="00CE40AA" w:rsidP="00CE40AA">
      <w:pPr>
        <w:pStyle w:val="Retraitcorpsdetexte"/>
        <w:ind w:left="360"/>
      </w:pPr>
      <w:r>
        <w:rPr>
          <w:noProof/>
        </w:rPr>
        <w:drawing>
          <wp:anchor distT="0" distB="0" distL="114300" distR="114300" simplePos="0" relativeHeight="251783168" behindDoc="0" locked="0" layoutInCell="1" allowOverlap="1" wp14:anchorId="7E55DE3B" wp14:editId="3F3B825B">
            <wp:simplePos x="0" y="0"/>
            <wp:positionH relativeFrom="margin">
              <wp:align>left</wp:align>
            </wp:positionH>
            <wp:positionV relativeFrom="paragraph">
              <wp:posOffset>11430</wp:posOffset>
            </wp:positionV>
            <wp:extent cx="2565400" cy="1435100"/>
            <wp:effectExtent l="0" t="0" r="6350" b="0"/>
            <wp:wrapSquare wrapText="bothSides"/>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2565400" cy="1435100"/>
                    </a:xfrm>
                    <a:prstGeom prst="rect">
                      <a:avLst/>
                    </a:prstGeom>
                  </pic:spPr>
                </pic:pic>
              </a:graphicData>
            </a:graphic>
            <wp14:sizeRelH relativeFrom="margin">
              <wp14:pctWidth>0</wp14:pctWidth>
            </wp14:sizeRelH>
            <wp14:sizeRelV relativeFrom="margin">
              <wp14:pctHeight>0</wp14:pctHeight>
            </wp14:sizeRelV>
          </wp:anchor>
        </w:drawing>
      </w:r>
    </w:p>
    <w:p w:rsidR="008F0A7E" w:rsidRDefault="008F0A7E" w:rsidP="00A86EFB">
      <w:pPr>
        <w:pStyle w:val="Retraitcorpsdetexte"/>
        <w:ind w:left="0"/>
      </w:pPr>
    </w:p>
    <w:p w:rsidR="000A0D5F" w:rsidRDefault="000A0D5F" w:rsidP="00A86EFB">
      <w:pPr>
        <w:pStyle w:val="Retraitcorpsdetexte"/>
        <w:ind w:left="0"/>
      </w:pPr>
    </w:p>
    <w:p w:rsidR="000A0D5F" w:rsidRDefault="000A0D5F" w:rsidP="00A86EFB">
      <w:pPr>
        <w:pStyle w:val="Retraitcorpsdetexte"/>
        <w:ind w:left="0"/>
      </w:pPr>
    </w:p>
    <w:p w:rsidR="003B2B96" w:rsidRDefault="003B2B96" w:rsidP="00A86EFB">
      <w:pPr>
        <w:pStyle w:val="Retraitcorpsdetexte"/>
        <w:ind w:left="0"/>
      </w:pPr>
    </w:p>
    <w:p w:rsidR="0044099D" w:rsidRDefault="0044099D" w:rsidP="00A86EFB">
      <w:pPr>
        <w:pStyle w:val="Retraitcorpsdetexte"/>
        <w:ind w:left="0"/>
      </w:pPr>
    </w:p>
    <w:p w:rsidR="0044099D" w:rsidRDefault="0044099D" w:rsidP="00A86EFB">
      <w:pPr>
        <w:pStyle w:val="Retraitcorpsdetexte"/>
        <w:ind w:left="0"/>
      </w:pPr>
    </w:p>
    <w:p w:rsidR="00CE40AA" w:rsidRDefault="00CE40AA" w:rsidP="00A86EFB">
      <w:pPr>
        <w:pStyle w:val="Retraitcorpsdetexte"/>
        <w:ind w:left="0"/>
      </w:pPr>
    </w:p>
    <w:p w:rsidR="00CE40AA" w:rsidRDefault="00CE40AA" w:rsidP="00A86EFB">
      <w:pPr>
        <w:pStyle w:val="Retraitcorpsdetexte"/>
        <w:ind w:left="0"/>
      </w:pPr>
    </w:p>
    <w:p w:rsidR="00B352F6" w:rsidRDefault="00B352F6" w:rsidP="00A86EFB">
      <w:pPr>
        <w:pStyle w:val="Retraitcorpsdetexte"/>
        <w:ind w:left="0"/>
      </w:pPr>
    </w:p>
    <w:p w:rsidR="00CE40AA" w:rsidRDefault="00E57BB0" w:rsidP="00221870">
      <w:pPr>
        <w:pStyle w:val="Retraitcorpsdetexte"/>
        <w:numPr>
          <w:ilvl w:val="0"/>
          <w:numId w:val="18"/>
        </w:numPr>
      </w:pPr>
      <w:r>
        <w:t xml:space="preserve">Une nouvelle fenêtre va </w:t>
      </w:r>
      <w:r w:rsidR="00981D15">
        <w:t>de nouveau</w:t>
      </w:r>
      <w:r>
        <w:t xml:space="preserve"> s’ouvrir et là il vous faut ouvrir le script de données, copier le contenu et le coller dans cette nouvelle fenêtre vierge.</w:t>
      </w:r>
      <w:r w:rsidR="00A327B2">
        <w:t xml:space="preserve"> Il vous restera plus qu’à </w:t>
      </w:r>
      <w:r w:rsidR="007F5EC1">
        <w:t>exécuter</w:t>
      </w:r>
      <w:r w:rsidR="00A327B2">
        <w:t xml:space="preserve"> le script et vous allez pouvoir utiliser l’</w:t>
      </w:r>
      <w:r w:rsidR="007F5EC1">
        <w:t>application</w:t>
      </w:r>
      <w:r w:rsidR="00A327B2">
        <w:t>.</w:t>
      </w:r>
    </w:p>
    <w:p w:rsidR="00CE40AA" w:rsidRDefault="00CE40AA" w:rsidP="00A86EFB">
      <w:pPr>
        <w:pStyle w:val="Retraitcorpsdetexte"/>
        <w:ind w:left="0"/>
      </w:pPr>
    </w:p>
    <w:p w:rsidR="00CE40AA" w:rsidRDefault="00CE40AA" w:rsidP="00A86EFB">
      <w:pPr>
        <w:pStyle w:val="Retraitcorpsdetexte"/>
        <w:ind w:left="0"/>
      </w:pPr>
    </w:p>
    <w:p w:rsidR="00CE40AA" w:rsidRPr="004D0288" w:rsidRDefault="00CE40AA" w:rsidP="00A86EFB">
      <w:pPr>
        <w:pStyle w:val="Retraitcorpsdetexte"/>
        <w:ind w:left="0"/>
      </w:pPr>
    </w:p>
    <w:p w:rsidR="00903FEF" w:rsidRPr="00920F4E" w:rsidRDefault="00B64C66" w:rsidP="004D0288">
      <w:pPr>
        <w:pStyle w:val="Informations"/>
        <w:numPr>
          <w:ilvl w:val="5"/>
          <w:numId w:val="7"/>
        </w:numPr>
        <w:spacing w:line="360" w:lineRule="auto"/>
        <w:ind w:left="426" w:hanging="426"/>
      </w:pPr>
      <w:r w:rsidRPr="00920F4E">
        <w:t>Listing du code source (partiel ou, plus rarement complet)</w:t>
      </w:r>
    </w:p>
    <w:p w:rsidR="00903FEF" w:rsidRPr="00920F4E" w:rsidRDefault="00ED6F46" w:rsidP="004E3A00">
      <w:pPr>
        <w:pStyle w:val="Informations"/>
        <w:numPr>
          <w:ilvl w:val="5"/>
          <w:numId w:val="7"/>
        </w:numPr>
        <w:spacing w:line="360" w:lineRule="auto"/>
        <w:ind w:left="426" w:hanging="426"/>
      </w:pPr>
      <w:r w:rsidRPr="00920F4E">
        <w:t>Etat ou</w:t>
      </w:r>
      <w:r w:rsidR="00903FEF" w:rsidRPr="00920F4E">
        <w:t xml:space="preserve"> « dump » </w:t>
      </w:r>
      <w:r w:rsidRPr="00920F4E">
        <w:t xml:space="preserve">de la configuration </w:t>
      </w:r>
      <w:r w:rsidR="00903FEF" w:rsidRPr="00920F4E">
        <w:t>des équipements</w:t>
      </w:r>
      <w:r w:rsidRPr="00920F4E">
        <w:t xml:space="preserve"> (routeur, switch, robot, etc.).</w:t>
      </w:r>
    </w:p>
    <w:p w:rsidR="007F30AE" w:rsidRPr="00920F4E" w:rsidRDefault="00903FEF" w:rsidP="004E3A00">
      <w:pPr>
        <w:pStyle w:val="Informations"/>
        <w:numPr>
          <w:ilvl w:val="5"/>
          <w:numId w:val="7"/>
        </w:numPr>
        <w:spacing w:line="360" w:lineRule="auto"/>
        <w:ind w:left="426" w:hanging="426"/>
      </w:pPr>
      <w:r>
        <w:t>Extraits</w:t>
      </w:r>
      <w:r w:rsidR="00ED6F46">
        <w:t xml:space="preserve"> de catalogue, documentation de fabricant</w:t>
      </w:r>
      <w:r>
        <w:t>, etc.</w:t>
      </w:r>
    </w:p>
    <w:sectPr w:rsidR="007F30AE" w:rsidRPr="00920F4E" w:rsidSect="002D275D">
      <w:headerReference w:type="default" r:id="rId56"/>
      <w:footerReference w:type="default" r:id="rId57"/>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3891" w:rsidRDefault="005F3891">
      <w:r>
        <w:separator/>
      </w:r>
    </w:p>
  </w:endnote>
  <w:endnote w:type="continuationSeparator" w:id="0">
    <w:p w:rsidR="005F3891" w:rsidRDefault="005F3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5F3891" w:rsidRPr="00000197" w:rsidTr="00E52B61">
      <w:trPr>
        <w:trHeight w:hRule="exact" w:val="227"/>
        <w:jc w:val="center"/>
      </w:trPr>
      <w:tc>
        <w:tcPr>
          <w:tcW w:w="3510" w:type="dxa"/>
          <w:vAlign w:val="center"/>
        </w:tcPr>
        <w:p w:rsidR="005F3891" w:rsidRDefault="005F3891" w:rsidP="00742484">
          <w:pPr>
            <w:pStyle w:val="-Pieddepage"/>
          </w:pPr>
          <w:r w:rsidRPr="00742484">
            <w:t>Auteur</w:t>
          </w:r>
          <w:r w:rsidRPr="00000197">
            <w:rPr>
              <w:rFonts w:cs="Arial"/>
              <w:szCs w:val="16"/>
            </w:rPr>
            <w:t>:</w:t>
          </w:r>
          <w:r>
            <w:rPr>
              <w:rFonts w:cs="Arial"/>
              <w:szCs w:val="16"/>
            </w:rPr>
            <w:t xml:space="preserve"> </w:t>
          </w:r>
          <w:r w:rsidR="0062689E">
            <w:fldChar w:fldCharType="begin"/>
          </w:r>
          <w:r w:rsidR="0062689E">
            <w:instrText xml:space="preserve"> AUTHOR   \* MERGEFORMAT </w:instrText>
          </w:r>
          <w:r w:rsidR="0062689E">
            <w:fldChar w:fldCharType="separate"/>
          </w:r>
          <w:r w:rsidRPr="005848BC">
            <w:rPr>
              <w:rFonts w:cs="Arial"/>
              <w:noProof/>
              <w:szCs w:val="16"/>
            </w:rPr>
            <w:t>ETML</w:t>
          </w:r>
          <w:r w:rsidR="0062689E">
            <w:rPr>
              <w:rFonts w:cs="Arial"/>
              <w:noProof/>
              <w:szCs w:val="16"/>
            </w:rPr>
            <w:fldChar w:fldCharType="end"/>
          </w:r>
        </w:p>
        <w:p w:rsidR="005F3891" w:rsidRPr="00000197" w:rsidRDefault="005F3891" w:rsidP="002D7D46">
          <w:pPr>
            <w:pStyle w:val="-Pieddepage"/>
            <w:rPr>
              <w:rFonts w:cs="Arial"/>
              <w:szCs w:val="16"/>
            </w:rPr>
          </w:pPr>
        </w:p>
      </w:tc>
      <w:tc>
        <w:tcPr>
          <w:tcW w:w="2680" w:type="dxa"/>
          <w:vAlign w:val="center"/>
        </w:tcPr>
        <w:p w:rsidR="005F3891" w:rsidRPr="00000197" w:rsidRDefault="005F3891" w:rsidP="00955930">
          <w:pPr>
            <w:pStyle w:val="-Pieddepage"/>
            <w:jc w:val="center"/>
            <w:rPr>
              <w:rFonts w:cs="Arial"/>
              <w:szCs w:val="16"/>
            </w:rPr>
          </w:pPr>
        </w:p>
      </w:tc>
      <w:tc>
        <w:tcPr>
          <w:tcW w:w="3096" w:type="dxa"/>
          <w:vAlign w:val="center"/>
        </w:tcPr>
        <w:p w:rsidR="005F3891" w:rsidRPr="00000197" w:rsidRDefault="005F3891"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3.05.2017</w:t>
          </w:r>
          <w:r>
            <w:rPr>
              <w:rFonts w:cs="Arial"/>
              <w:szCs w:val="16"/>
            </w:rPr>
            <w:fldChar w:fldCharType="end"/>
          </w:r>
        </w:p>
      </w:tc>
    </w:tr>
    <w:tr w:rsidR="005F3891" w:rsidRPr="00000197" w:rsidTr="00E52B61">
      <w:trPr>
        <w:jc w:val="center"/>
      </w:trPr>
      <w:tc>
        <w:tcPr>
          <w:tcW w:w="3510" w:type="dxa"/>
          <w:vAlign w:val="center"/>
        </w:tcPr>
        <w:p w:rsidR="005F3891" w:rsidRPr="00000197" w:rsidRDefault="005F3891" w:rsidP="008D4DBD">
          <w:pPr>
            <w:pStyle w:val="-Pieddepage"/>
            <w:rPr>
              <w:rFonts w:cs="Arial"/>
              <w:szCs w:val="16"/>
            </w:rPr>
          </w:pPr>
          <w:r>
            <w:rPr>
              <w:rFonts w:cs="Arial"/>
              <w:szCs w:val="16"/>
            </w:rPr>
            <w:t xml:space="preserve">Modifié par: </w:t>
          </w:r>
          <w:r w:rsidR="0062689E">
            <w:fldChar w:fldCharType="begin"/>
          </w:r>
          <w:r w:rsidR="0062689E">
            <w:instrText xml:space="preserve"> LASTSAVEDBY   \* MERGEFORMAT </w:instrText>
          </w:r>
          <w:r w:rsidR="0062689E">
            <w:fldChar w:fldCharType="separate"/>
          </w:r>
          <w:r>
            <w:rPr>
              <w:noProof/>
            </w:rPr>
            <w:t>ETML</w:t>
          </w:r>
          <w:r w:rsidR="0062689E">
            <w:rPr>
              <w:noProof/>
            </w:rPr>
            <w:fldChar w:fldCharType="end"/>
          </w:r>
        </w:p>
      </w:tc>
      <w:tc>
        <w:tcPr>
          <w:tcW w:w="2680" w:type="dxa"/>
          <w:vAlign w:val="center"/>
        </w:tcPr>
        <w:p w:rsidR="005F3891" w:rsidRPr="00000197" w:rsidRDefault="005F3891"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62689E">
            <w:rPr>
              <w:rStyle w:val="Numrodepage"/>
              <w:rFonts w:cs="Arial"/>
              <w:noProof/>
              <w:szCs w:val="16"/>
            </w:rPr>
            <w:t>36</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62689E">
            <w:rPr>
              <w:rStyle w:val="Numrodepage"/>
              <w:rFonts w:cs="Arial"/>
              <w:noProof/>
              <w:szCs w:val="16"/>
            </w:rPr>
            <w:t>36</w:t>
          </w:r>
          <w:r w:rsidRPr="00000197">
            <w:rPr>
              <w:rStyle w:val="Numrodepage"/>
              <w:rFonts w:cs="Arial"/>
              <w:szCs w:val="16"/>
            </w:rPr>
            <w:fldChar w:fldCharType="end"/>
          </w:r>
        </w:p>
      </w:tc>
      <w:tc>
        <w:tcPr>
          <w:tcW w:w="3096" w:type="dxa"/>
          <w:vAlign w:val="center"/>
        </w:tcPr>
        <w:p w:rsidR="005F3891" w:rsidRPr="00000197" w:rsidRDefault="005F3891"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24.05.2017 14:16</w:t>
          </w:r>
          <w:r>
            <w:rPr>
              <w:rFonts w:cs="Arial"/>
              <w:szCs w:val="16"/>
            </w:rPr>
            <w:fldChar w:fldCharType="end"/>
          </w:r>
        </w:p>
      </w:tc>
    </w:tr>
    <w:tr w:rsidR="005F3891" w:rsidRPr="00000197" w:rsidTr="00E52B61">
      <w:trPr>
        <w:jc w:val="center"/>
      </w:trPr>
      <w:tc>
        <w:tcPr>
          <w:tcW w:w="3510" w:type="dxa"/>
          <w:vAlign w:val="center"/>
        </w:tcPr>
        <w:p w:rsidR="005F3891" w:rsidRPr="00000197" w:rsidRDefault="005F3891" w:rsidP="001764CE">
          <w:pPr>
            <w:pStyle w:val="-Pieddepage"/>
            <w:rPr>
              <w:rFonts w:cs="Arial"/>
              <w:szCs w:val="16"/>
            </w:rPr>
          </w:pPr>
          <w:r w:rsidRPr="00000197">
            <w:rPr>
              <w:rFonts w:cs="Arial"/>
              <w:szCs w:val="16"/>
            </w:rPr>
            <w:t xml:space="preserve">Version: </w:t>
          </w:r>
          <w:r w:rsidR="0062689E">
            <w:fldChar w:fldCharType="begin"/>
          </w:r>
          <w:r w:rsidR="0062689E">
            <w:instrText xml:space="preserve"> REVNUM   \* MERGEFORMAT </w:instrText>
          </w:r>
          <w:r w:rsidR="0062689E">
            <w:fldChar w:fldCharType="separate"/>
          </w:r>
          <w:r w:rsidRPr="005848BC">
            <w:rPr>
              <w:rFonts w:cs="Arial"/>
              <w:noProof/>
              <w:szCs w:val="16"/>
            </w:rPr>
            <w:t>902</w:t>
          </w:r>
          <w:r w:rsidR="0062689E">
            <w:rPr>
              <w:rFonts w:cs="Arial"/>
              <w:noProof/>
              <w:szCs w:val="16"/>
            </w:rPr>
            <w:fldChar w:fldCharType="end"/>
          </w:r>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4113D8">
            <w:rPr>
              <w:rFonts w:cs="Arial"/>
              <w:noProof/>
              <w:szCs w:val="16"/>
            </w:rPr>
            <w:t>29.05.2017 11:01</w:t>
          </w:r>
          <w:r>
            <w:rPr>
              <w:rFonts w:cs="Arial"/>
              <w:szCs w:val="16"/>
            </w:rPr>
            <w:fldChar w:fldCharType="end"/>
          </w:r>
        </w:p>
      </w:tc>
      <w:tc>
        <w:tcPr>
          <w:tcW w:w="5776" w:type="dxa"/>
          <w:gridSpan w:val="2"/>
          <w:vAlign w:val="center"/>
        </w:tcPr>
        <w:p w:rsidR="005F3891" w:rsidRPr="00000197" w:rsidRDefault="0062689E" w:rsidP="00955930">
          <w:pPr>
            <w:pStyle w:val="-Pieddepage"/>
            <w:jc w:val="right"/>
            <w:rPr>
              <w:rFonts w:cs="Arial"/>
              <w:szCs w:val="16"/>
            </w:rPr>
          </w:pPr>
          <w:r>
            <w:fldChar w:fldCharType="begin"/>
          </w:r>
          <w:r>
            <w:instrText xml:space="preserve"> FILENAME  \* FirstCap  \* MERGEFORMAT </w:instrText>
          </w:r>
          <w:r>
            <w:fldChar w:fldCharType="separate"/>
          </w:r>
          <w:r w:rsidR="005F3891" w:rsidRPr="005848BC">
            <w:rPr>
              <w:rFonts w:cs="Arial"/>
              <w:noProof/>
              <w:szCs w:val="16"/>
            </w:rPr>
            <w:t>R-TPI-Rapport-Krasniqika</w:t>
          </w:r>
          <w:r w:rsidR="005F3891">
            <w:rPr>
              <w:noProof/>
            </w:rPr>
            <w:t>.docx</w:t>
          </w:r>
          <w:r>
            <w:rPr>
              <w:noProof/>
            </w:rPr>
            <w:fldChar w:fldCharType="end"/>
          </w:r>
        </w:p>
      </w:tc>
    </w:tr>
  </w:tbl>
  <w:p w:rsidR="005F3891" w:rsidRPr="00000197" w:rsidRDefault="005F3891"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3891" w:rsidRDefault="005F3891">
      <w:r>
        <w:separator/>
      </w:r>
    </w:p>
  </w:footnote>
  <w:footnote w:type="continuationSeparator" w:id="0">
    <w:p w:rsidR="005F3891" w:rsidRDefault="005F38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5F3891">
      <w:trPr>
        <w:trHeight w:val="536"/>
        <w:jc w:val="center"/>
      </w:trPr>
      <w:tc>
        <w:tcPr>
          <w:tcW w:w="2445" w:type="dxa"/>
          <w:vAlign w:val="center"/>
        </w:tcPr>
        <w:p w:rsidR="005F3891" w:rsidRDefault="005F3891" w:rsidP="00E12AE5">
          <w:pPr>
            <w:pStyle w:val="ETML"/>
          </w:pPr>
          <w:r w:rsidRPr="00B4738A">
            <w:t>ETML</w:t>
          </w:r>
        </w:p>
      </w:tc>
      <w:tc>
        <w:tcPr>
          <w:tcW w:w="4560" w:type="dxa"/>
          <w:vAlign w:val="center"/>
        </w:tcPr>
        <w:p w:rsidR="005F3891" w:rsidRPr="00B4738A" w:rsidRDefault="005F3891" w:rsidP="00B4738A"/>
      </w:tc>
      <w:tc>
        <w:tcPr>
          <w:tcW w:w="2283" w:type="dxa"/>
          <w:vAlign w:val="center"/>
        </w:tcPr>
        <w:p w:rsidR="005F3891" w:rsidRDefault="005F3891"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5F3891" w:rsidRDefault="005F389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3B047F6C"/>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44116FF"/>
    <w:multiLevelType w:val="hybridMultilevel"/>
    <w:tmpl w:val="58ECE2DC"/>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5"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3"/>
  </w:num>
  <w:num w:numId="6">
    <w:abstractNumId w:val="5"/>
  </w:num>
  <w:num w:numId="7">
    <w:abstractNumId w:val="1"/>
  </w:num>
  <w:num w:numId="8">
    <w:abstractNumId w:val="2"/>
  </w:num>
  <w:num w:numId="9">
    <w:abstractNumId w:val="15"/>
  </w:num>
  <w:num w:numId="10">
    <w:abstractNumId w:val="17"/>
  </w:num>
  <w:num w:numId="11">
    <w:abstractNumId w:val="9"/>
  </w:num>
  <w:num w:numId="12">
    <w:abstractNumId w:val="7"/>
  </w:num>
  <w:num w:numId="13">
    <w:abstractNumId w:val="12"/>
  </w:num>
  <w:num w:numId="14">
    <w:abstractNumId w:val="8"/>
  </w:num>
  <w:num w:numId="15">
    <w:abstractNumId w:val="16"/>
  </w:num>
  <w:num w:numId="16">
    <w:abstractNumId w:val="10"/>
  </w:num>
  <w:num w:numId="17">
    <w:abstractNumId w:val="4"/>
  </w:num>
  <w:num w:numId="18">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0878"/>
    <w:rsid w:val="0000361A"/>
    <w:rsid w:val="00004136"/>
    <w:rsid w:val="00006ABC"/>
    <w:rsid w:val="00010B9A"/>
    <w:rsid w:val="0001209F"/>
    <w:rsid w:val="00013211"/>
    <w:rsid w:val="000163A5"/>
    <w:rsid w:val="000216F3"/>
    <w:rsid w:val="00021BAD"/>
    <w:rsid w:val="00021D00"/>
    <w:rsid w:val="00024BD6"/>
    <w:rsid w:val="00030003"/>
    <w:rsid w:val="000316F0"/>
    <w:rsid w:val="000342C5"/>
    <w:rsid w:val="00036193"/>
    <w:rsid w:val="00044099"/>
    <w:rsid w:val="00045086"/>
    <w:rsid w:val="00045A82"/>
    <w:rsid w:val="00046C9C"/>
    <w:rsid w:val="000506BA"/>
    <w:rsid w:val="00055DB3"/>
    <w:rsid w:val="00055FB6"/>
    <w:rsid w:val="00060822"/>
    <w:rsid w:val="000625C7"/>
    <w:rsid w:val="00063F97"/>
    <w:rsid w:val="00065815"/>
    <w:rsid w:val="00065971"/>
    <w:rsid w:val="00067419"/>
    <w:rsid w:val="00067A63"/>
    <w:rsid w:val="00070586"/>
    <w:rsid w:val="00070EBF"/>
    <w:rsid w:val="00072B76"/>
    <w:rsid w:val="00074048"/>
    <w:rsid w:val="00077D5C"/>
    <w:rsid w:val="000819EF"/>
    <w:rsid w:val="000835EA"/>
    <w:rsid w:val="00084871"/>
    <w:rsid w:val="00086114"/>
    <w:rsid w:val="000864A0"/>
    <w:rsid w:val="00087803"/>
    <w:rsid w:val="00091DF8"/>
    <w:rsid w:val="000939F1"/>
    <w:rsid w:val="00094364"/>
    <w:rsid w:val="000A0D5F"/>
    <w:rsid w:val="000A121E"/>
    <w:rsid w:val="000A1B63"/>
    <w:rsid w:val="000A5546"/>
    <w:rsid w:val="000A7B4A"/>
    <w:rsid w:val="000B1A39"/>
    <w:rsid w:val="000B3BB5"/>
    <w:rsid w:val="000B6BE0"/>
    <w:rsid w:val="000C0F90"/>
    <w:rsid w:val="000C1838"/>
    <w:rsid w:val="000D0E20"/>
    <w:rsid w:val="000D0F4C"/>
    <w:rsid w:val="000D1103"/>
    <w:rsid w:val="000D1762"/>
    <w:rsid w:val="000D18A4"/>
    <w:rsid w:val="000D2BCA"/>
    <w:rsid w:val="000D57F5"/>
    <w:rsid w:val="000D5BA6"/>
    <w:rsid w:val="000D740A"/>
    <w:rsid w:val="000E078E"/>
    <w:rsid w:val="000E1955"/>
    <w:rsid w:val="000E252E"/>
    <w:rsid w:val="000E2E75"/>
    <w:rsid w:val="000E3673"/>
    <w:rsid w:val="000E5C2F"/>
    <w:rsid w:val="000E5F77"/>
    <w:rsid w:val="000E7483"/>
    <w:rsid w:val="000F1252"/>
    <w:rsid w:val="000F1683"/>
    <w:rsid w:val="000F22B9"/>
    <w:rsid w:val="000F381C"/>
    <w:rsid w:val="000F6A10"/>
    <w:rsid w:val="000F7475"/>
    <w:rsid w:val="000F74DB"/>
    <w:rsid w:val="00101A90"/>
    <w:rsid w:val="0010591C"/>
    <w:rsid w:val="00111811"/>
    <w:rsid w:val="00111C64"/>
    <w:rsid w:val="00112B31"/>
    <w:rsid w:val="00114120"/>
    <w:rsid w:val="00114ABC"/>
    <w:rsid w:val="00120FF7"/>
    <w:rsid w:val="00121F16"/>
    <w:rsid w:val="00123452"/>
    <w:rsid w:val="001241FB"/>
    <w:rsid w:val="00130F64"/>
    <w:rsid w:val="00132CB7"/>
    <w:rsid w:val="00136B9E"/>
    <w:rsid w:val="0014341B"/>
    <w:rsid w:val="001443B9"/>
    <w:rsid w:val="001454DA"/>
    <w:rsid w:val="001500A8"/>
    <w:rsid w:val="001507B0"/>
    <w:rsid w:val="0015167D"/>
    <w:rsid w:val="00152A26"/>
    <w:rsid w:val="00152B14"/>
    <w:rsid w:val="001536FD"/>
    <w:rsid w:val="001546B8"/>
    <w:rsid w:val="001559AE"/>
    <w:rsid w:val="00161A7A"/>
    <w:rsid w:val="0016360E"/>
    <w:rsid w:val="00163667"/>
    <w:rsid w:val="00164AC3"/>
    <w:rsid w:val="00166974"/>
    <w:rsid w:val="0017299D"/>
    <w:rsid w:val="001739B0"/>
    <w:rsid w:val="001764CE"/>
    <w:rsid w:val="00177BCF"/>
    <w:rsid w:val="00177D71"/>
    <w:rsid w:val="00180B27"/>
    <w:rsid w:val="00180ED5"/>
    <w:rsid w:val="001816D9"/>
    <w:rsid w:val="001817BF"/>
    <w:rsid w:val="00183417"/>
    <w:rsid w:val="001834D6"/>
    <w:rsid w:val="00186CC6"/>
    <w:rsid w:val="00190491"/>
    <w:rsid w:val="0019253A"/>
    <w:rsid w:val="001958AE"/>
    <w:rsid w:val="0019590A"/>
    <w:rsid w:val="00195963"/>
    <w:rsid w:val="001961EA"/>
    <w:rsid w:val="001970EA"/>
    <w:rsid w:val="001A05BB"/>
    <w:rsid w:val="001A1C25"/>
    <w:rsid w:val="001A1E97"/>
    <w:rsid w:val="001A1F21"/>
    <w:rsid w:val="001A3630"/>
    <w:rsid w:val="001A45DA"/>
    <w:rsid w:val="001A6D2D"/>
    <w:rsid w:val="001A75F3"/>
    <w:rsid w:val="001B0571"/>
    <w:rsid w:val="001B0B7F"/>
    <w:rsid w:val="001B5C8B"/>
    <w:rsid w:val="001B6045"/>
    <w:rsid w:val="001B7B35"/>
    <w:rsid w:val="001B7B40"/>
    <w:rsid w:val="001C1033"/>
    <w:rsid w:val="001C1657"/>
    <w:rsid w:val="001C1F02"/>
    <w:rsid w:val="001C20DF"/>
    <w:rsid w:val="001C44FB"/>
    <w:rsid w:val="001C454D"/>
    <w:rsid w:val="001C4F39"/>
    <w:rsid w:val="001C5E0E"/>
    <w:rsid w:val="001C69D1"/>
    <w:rsid w:val="001C6CB8"/>
    <w:rsid w:val="001C71F9"/>
    <w:rsid w:val="001D43B7"/>
    <w:rsid w:val="001D4577"/>
    <w:rsid w:val="001D4A2E"/>
    <w:rsid w:val="001D72BA"/>
    <w:rsid w:val="001E167E"/>
    <w:rsid w:val="001E42DB"/>
    <w:rsid w:val="001F1C82"/>
    <w:rsid w:val="001F2182"/>
    <w:rsid w:val="001F2420"/>
    <w:rsid w:val="001F2B41"/>
    <w:rsid w:val="001F451F"/>
    <w:rsid w:val="001F481D"/>
    <w:rsid w:val="001F527A"/>
    <w:rsid w:val="001F6EEB"/>
    <w:rsid w:val="00200BE2"/>
    <w:rsid w:val="00206350"/>
    <w:rsid w:val="00207F36"/>
    <w:rsid w:val="00211AB0"/>
    <w:rsid w:val="00216B1C"/>
    <w:rsid w:val="002173CC"/>
    <w:rsid w:val="00221870"/>
    <w:rsid w:val="00223EFB"/>
    <w:rsid w:val="0022544A"/>
    <w:rsid w:val="0022574F"/>
    <w:rsid w:val="00230468"/>
    <w:rsid w:val="002411C2"/>
    <w:rsid w:val="00242AB3"/>
    <w:rsid w:val="00251FFA"/>
    <w:rsid w:val="00252C37"/>
    <w:rsid w:val="002646DE"/>
    <w:rsid w:val="002705E5"/>
    <w:rsid w:val="00276EAB"/>
    <w:rsid w:val="002770F3"/>
    <w:rsid w:val="00280427"/>
    <w:rsid w:val="002823BC"/>
    <w:rsid w:val="00282C1E"/>
    <w:rsid w:val="00290BFC"/>
    <w:rsid w:val="00290E1F"/>
    <w:rsid w:val="00294340"/>
    <w:rsid w:val="002951BD"/>
    <w:rsid w:val="00296274"/>
    <w:rsid w:val="0029752E"/>
    <w:rsid w:val="00297822"/>
    <w:rsid w:val="00297E2A"/>
    <w:rsid w:val="002A1482"/>
    <w:rsid w:val="002A4D38"/>
    <w:rsid w:val="002B195F"/>
    <w:rsid w:val="002B63C8"/>
    <w:rsid w:val="002B6893"/>
    <w:rsid w:val="002C0364"/>
    <w:rsid w:val="002C1450"/>
    <w:rsid w:val="002C6634"/>
    <w:rsid w:val="002C675D"/>
    <w:rsid w:val="002C6790"/>
    <w:rsid w:val="002C700D"/>
    <w:rsid w:val="002D275D"/>
    <w:rsid w:val="002D317E"/>
    <w:rsid w:val="002D4888"/>
    <w:rsid w:val="002D7BCE"/>
    <w:rsid w:val="002D7D46"/>
    <w:rsid w:val="002E021F"/>
    <w:rsid w:val="002E1937"/>
    <w:rsid w:val="002E330E"/>
    <w:rsid w:val="002E3483"/>
    <w:rsid w:val="002E579D"/>
    <w:rsid w:val="002F020A"/>
    <w:rsid w:val="002F038B"/>
    <w:rsid w:val="002F16EB"/>
    <w:rsid w:val="002F44E2"/>
    <w:rsid w:val="002F5ECF"/>
    <w:rsid w:val="002F6A16"/>
    <w:rsid w:val="00303C54"/>
    <w:rsid w:val="00306665"/>
    <w:rsid w:val="00310160"/>
    <w:rsid w:val="00310740"/>
    <w:rsid w:val="00311AFA"/>
    <w:rsid w:val="00311D35"/>
    <w:rsid w:val="003144EF"/>
    <w:rsid w:val="0031563E"/>
    <w:rsid w:val="0031796D"/>
    <w:rsid w:val="0032203A"/>
    <w:rsid w:val="003222A1"/>
    <w:rsid w:val="00332D92"/>
    <w:rsid w:val="003346DA"/>
    <w:rsid w:val="00334B5C"/>
    <w:rsid w:val="00336CDB"/>
    <w:rsid w:val="00340D23"/>
    <w:rsid w:val="0034172E"/>
    <w:rsid w:val="003436E6"/>
    <w:rsid w:val="00343B01"/>
    <w:rsid w:val="003440D8"/>
    <w:rsid w:val="0034660D"/>
    <w:rsid w:val="00352F12"/>
    <w:rsid w:val="003608CD"/>
    <w:rsid w:val="003628B5"/>
    <w:rsid w:val="003644C0"/>
    <w:rsid w:val="00365C16"/>
    <w:rsid w:val="003705E4"/>
    <w:rsid w:val="0037071E"/>
    <w:rsid w:val="00372D28"/>
    <w:rsid w:val="00377EC3"/>
    <w:rsid w:val="0038388D"/>
    <w:rsid w:val="00384925"/>
    <w:rsid w:val="0038568F"/>
    <w:rsid w:val="00393090"/>
    <w:rsid w:val="003954EC"/>
    <w:rsid w:val="00396B21"/>
    <w:rsid w:val="00397657"/>
    <w:rsid w:val="003B0BEC"/>
    <w:rsid w:val="003B291C"/>
    <w:rsid w:val="003B2B96"/>
    <w:rsid w:val="003B4079"/>
    <w:rsid w:val="003B592A"/>
    <w:rsid w:val="003C1DD5"/>
    <w:rsid w:val="003C5B5A"/>
    <w:rsid w:val="003C711A"/>
    <w:rsid w:val="003D1E71"/>
    <w:rsid w:val="003D2F46"/>
    <w:rsid w:val="003D752F"/>
    <w:rsid w:val="003D76E3"/>
    <w:rsid w:val="003E018B"/>
    <w:rsid w:val="003E32B9"/>
    <w:rsid w:val="003E3CA3"/>
    <w:rsid w:val="003E4C55"/>
    <w:rsid w:val="003E516D"/>
    <w:rsid w:val="003E6669"/>
    <w:rsid w:val="003E6B56"/>
    <w:rsid w:val="003F1870"/>
    <w:rsid w:val="003F38D7"/>
    <w:rsid w:val="003F5094"/>
    <w:rsid w:val="003F7F3F"/>
    <w:rsid w:val="00400491"/>
    <w:rsid w:val="00400D2A"/>
    <w:rsid w:val="00401D20"/>
    <w:rsid w:val="00407333"/>
    <w:rsid w:val="0040782E"/>
    <w:rsid w:val="00410C70"/>
    <w:rsid w:val="004113D8"/>
    <w:rsid w:val="00411809"/>
    <w:rsid w:val="00411FC3"/>
    <w:rsid w:val="004139A0"/>
    <w:rsid w:val="004145D5"/>
    <w:rsid w:val="004176E3"/>
    <w:rsid w:val="004202D8"/>
    <w:rsid w:val="004206A2"/>
    <w:rsid w:val="004208FB"/>
    <w:rsid w:val="0042106D"/>
    <w:rsid w:val="00424153"/>
    <w:rsid w:val="00431225"/>
    <w:rsid w:val="004313BC"/>
    <w:rsid w:val="0043666E"/>
    <w:rsid w:val="00436B90"/>
    <w:rsid w:val="0044099D"/>
    <w:rsid w:val="00441135"/>
    <w:rsid w:val="00444639"/>
    <w:rsid w:val="0044561D"/>
    <w:rsid w:val="00447481"/>
    <w:rsid w:val="004474BD"/>
    <w:rsid w:val="004501A1"/>
    <w:rsid w:val="00451369"/>
    <w:rsid w:val="004531D2"/>
    <w:rsid w:val="00453C7D"/>
    <w:rsid w:val="00454074"/>
    <w:rsid w:val="0045410F"/>
    <w:rsid w:val="0045492D"/>
    <w:rsid w:val="0045545F"/>
    <w:rsid w:val="00455AD3"/>
    <w:rsid w:val="00455C14"/>
    <w:rsid w:val="00456261"/>
    <w:rsid w:val="004562E7"/>
    <w:rsid w:val="004609D8"/>
    <w:rsid w:val="004614C7"/>
    <w:rsid w:val="004616C6"/>
    <w:rsid w:val="0046323F"/>
    <w:rsid w:val="00463DA5"/>
    <w:rsid w:val="0046482A"/>
    <w:rsid w:val="00466190"/>
    <w:rsid w:val="004668D8"/>
    <w:rsid w:val="004730A2"/>
    <w:rsid w:val="00473C41"/>
    <w:rsid w:val="00475883"/>
    <w:rsid w:val="004803B2"/>
    <w:rsid w:val="004827C3"/>
    <w:rsid w:val="004839B2"/>
    <w:rsid w:val="00483E59"/>
    <w:rsid w:val="00485D6B"/>
    <w:rsid w:val="00494774"/>
    <w:rsid w:val="00494A47"/>
    <w:rsid w:val="00495139"/>
    <w:rsid w:val="0049570C"/>
    <w:rsid w:val="004A0396"/>
    <w:rsid w:val="004A0CAD"/>
    <w:rsid w:val="004A1C9A"/>
    <w:rsid w:val="004B05DE"/>
    <w:rsid w:val="004C00F1"/>
    <w:rsid w:val="004C1044"/>
    <w:rsid w:val="004C13A2"/>
    <w:rsid w:val="004C32D6"/>
    <w:rsid w:val="004C6558"/>
    <w:rsid w:val="004C6BBA"/>
    <w:rsid w:val="004D0288"/>
    <w:rsid w:val="004D08EE"/>
    <w:rsid w:val="004D14E8"/>
    <w:rsid w:val="004D29CF"/>
    <w:rsid w:val="004D3878"/>
    <w:rsid w:val="004D3F3E"/>
    <w:rsid w:val="004D5266"/>
    <w:rsid w:val="004E061F"/>
    <w:rsid w:val="004E3A00"/>
    <w:rsid w:val="004E46CA"/>
    <w:rsid w:val="004F0AAF"/>
    <w:rsid w:val="004F1B03"/>
    <w:rsid w:val="004F241E"/>
    <w:rsid w:val="004F2A69"/>
    <w:rsid w:val="00505421"/>
    <w:rsid w:val="005056EF"/>
    <w:rsid w:val="0050572B"/>
    <w:rsid w:val="00507602"/>
    <w:rsid w:val="00510882"/>
    <w:rsid w:val="00511795"/>
    <w:rsid w:val="00512C83"/>
    <w:rsid w:val="005147B6"/>
    <w:rsid w:val="00514854"/>
    <w:rsid w:val="0051597D"/>
    <w:rsid w:val="00515A35"/>
    <w:rsid w:val="00517F8A"/>
    <w:rsid w:val="00521A87"/>
    <w:rsid w:val="0052224B"/>
    <w:rsid w:val="005311D4"/>
    <w:rsid w:val="005328B0"/>
    <w:rsid w:val="0054054F"/>
    <w:rsid w:val="005428A3"/>
    <w:rsid w:val="00542CE3"/>
    <w:rsid w:val="00545179"/>
    <w:rsid w:val="00547393"/>
    <w:rsid w:val="005511DB"/>
    <w:rsid w:val="00551A91"/>
    <w:rsid w:val="00552D07"/>
    <w:rsid w:val="00552F95"/>
    <w:rsid w:val="0055300A"/>
    <w:rsid w:val="0055647F"/>
    <w:rsid w:val="005572FD"/>
    <w:rsid w:val="00565659"/>
    <w:rsid w:val="005656FC"/>
    <w:rsid w:val="00571AEE"/>
    <w:rsid w:val="00571E4B"/>
    <w:rsid w:val="00572182"/>
    <w:rsid w:val="00574085"/>
    <w:rsid w:val="005816A9"/>
    <w:rsid w:val="00582447"/>
    <w:rsid w:val="00583863"/>
    <w:rsid w:val="005848BC"/>
    <w:rsid w:val="00585A7C"/>
    <w:rsid w:val="005877C4"/>
    <w:rsid w:val="00590028"/>
    <w:rsid w:val="00592375"/>
    <w:rsid w:val="005926D0"/>
    <w:rsid w:val="005956FB"/>
    <w:rsid w:val="005A171D"/>
    <w:rsid w:val="005A2B14"/>
    <w:rsid w:val="005A4A8B"/>
    <w:rsid w:val="005A54AF"/>
    <w:rsid w:val="005A6650"/>
    <w:rsid w:val="005A685C"/>
    <w:rsid w:val="005B19A2"/>
    <w:rsid w:val="005B27EF"/>
    <w:rsid w:val="005C0686"/>
    <w:rsid w:val="005C6B49"/>
    <w:rsid w:val="005C6C28"/>
    <w:rsid w:val="005D2877"/>
    <w:rsid w:val="005D3FFE"/>
    <w:rsid w:val="005D4C18"/>
    <w:rsid w:val="005D61B6"/>
    <w:rsid w:val="005E0B05"/>
    <w:rsid w:val="005E1625"/>
    <w:rsid w:val="005E2345"/>
    <w:rsid w:val="005E516A"/>
    <w:rsid w:val="005E6192"/>
    <w:rsid w:val="005E6B56"/>
    <w:rsid w:val="005E707D"/>
    <w:rsid w:val="005E76E0"/>
    <w:rsid w:val="005F1437"/>
    <w:rsid w:val="005F2CD0"/>
    <w:rsid w:val="005F3891"/>
    <w:rsid w:val="005F39FE"/>
    <w:rsid w:val="005F3B6E"/>
    <w:rsid w:val="005F649D"/>
    <w:rsid w:val="00610661"/>
    <w:rsid w:val="00612657"/>
    <w:rsid w:val="00615583"/>
    <w:rsid w:val="00617A2B"/>
    <w:rsid w:val="00617F1D"/>
    <w:rsid w:val="00620494"/>
    <w:rsid w:val="006211D5"/>
    <w:rsid w:val="006224EA"/>
    <w:rsid w:val="0062485B"/>
    <w:rsid w:val="00624922"/>
    <w:rsid w:val="0062689E"/>
    <w:rsid w:val="0062707B"/>
    <w:rsid w:val="0062718C"/>
    <w:rsid w:val="00630A6E"/>
    <w:rsid w:val="0063346A"/>
    <w:rsid w:val="006364F3"/>
    <w:rsid w:val="00637435"/>
    <w:rsid w:val="006376DF"/>
    <w:rsid w:val="00637C5E"/>
    <w:rsid w:val="006414B9"/>
    <w:rsid w:val="006420E6"/>
    <w:rsid w:val="00645431"/>
    <w:rsid w:val="00645760"/>
    <w:rsid w:val="006472FC"/>
    <w:rsid w:val="00650AFA"/>
    <w:rsid w:val="006517BF"/>
    <w:rsid w:val="00651E58"/>
    <w:rsid w:val="00651F20"/>
    <w:rsid w:val="006534E3"/>
    <w:rsid w:val="00656502"/>
    <w:rsid w:val="00656974"/>
    <w:rsid w:val="00662D28"/>
    <w:rsid w:val="006652E2"/>
    <w:rsid w:val="00665D35"/>
    <w:rsid w:val="00667799"/>
    <w:rsid w:val="00667D60"/>
    <w:rsid w:val="00670232"/>
    <w:rsid w:val="0067301D"/>
    <w:rsid w:val="0067586A"/>
    <w:rsid w:val="00676A06"/>
    <w:rsid w:val="0068407D"/>
    <w:rsid w:val="00685205"/>
    <w:rsid w:val="00685DDC"/>
    <w:rsid w:val="00686880"/>
    <w:rsid w:val="006902A9"/>
    <w:rsid w:val="00691A9D"/>
    <w:rsid w:val="006925F9"/>
    <w:rsid w:val="006966D0"/>
    <w:rsid w:val="0069675D"/>
    <w:rsid w:val="006A0E99"/>
    <w:rsid w:val="006A4978"/>
    <w:rsid w:val="006A5AD2"/>
    <w:rsid w:val="006A6AF0"/>
    <w:rsid w:val="006A7758"/>
    <w:rsid w:val="006B30D9"/>
    <w:rsid w:val="006B6100"/>
    <w:rsid w:val="006B6624"/>
    <w:rsid w:val="006C03E5"/>
    <w:rsid w:val="006C1C20"/>
    <w:rsid w:val="006C2DE0"/>
    <w:rsid w:val="006D01D8"/>
    <w:rsid w:val="006D07A8"/>
    <w:rsid w:val="006D3A91"/>
    <w:rsid w:val="006D4442"/>
    <w:rsid w:val="006D764F"/>
    <w:rsid w:val="006E0B95"/>
    <w:rsid w:val="006E132F"/>
    <w:rsid w:val="006E16D2"/>
    <w:rsid w:val="006E2CE8"/>
    <w:rsid w:val="006E4DA8"/>
    <w:rsid w:val="006E694F"/>
    <w:rsid w:val="006F0115"/>
    <w:rsid w:val="006F19AE"/>
    <w:rsid w:val="006F4ECD"/>
    <w:rsid w:val="006F70A9"/>
    <w:rsid w:val="00700F7F"/>
    <w:rsid w:val="007010E6"/>
    <w:rsid w:val="0070114D"/>
    <w:rsid w:val="00702A8A"/>
    <w:rsid w:val="00703307"/>
    <w:rsid w:val="00704B63"/>
    <w:rsid w:val="0070512B"/>
    <w:rsid w:val="00706A45"/>
    <w:rsid w:val="007118D3"/>
    <w:rsid w:val="00715499"/>
    <w:rsid w:val="00716650"/>
    <w:rsid w:val="00717963"/>
    <w:rsid w:val="007211A1"/>
    <w:rsid w:val="00722201"/>
    <w:rsid w:val="00727899"/>
    <w:rsid w:val="00737BFF"/>
    <w:rsid w:val="00742484"/>
    <w:rsid w:val="0074461C"/>
    <w:rsid w:val="00744762"/>
    <w:rsid w:val="0074492B"/>
    <w:rsid w:val="0074498A"/>
    <w:rsid w:val="007461EC"/>
    <w:rsid w:val="007476C9"/>
    <w:rsid w:val="007531E1"/>
    <w:rsid w:val="007535B6"/>
    <w:rsid w:val="00753A51"/>
    <w:rsid w:val="00753CC4"/>
    <w:rsid w:val="0075679D"/>
    <w:rsid w:val="00761093"/>
    <w:rsid w:val="00761495"/>
    <w:rsid w:val="007614EE"/>
    <w:rsid w:val="00761601"/>
    <w:rsid w:val="00765350"/>
    <w:rsid w:val="00765C44"/>
    <w:rsid w:val="007700A7"/>
    <w:rsid w:val="007724F1"/>
    <w:rsid w:val="00772BC0"/>
    <w:rsid w:val="00774326"/>
    <w:rsid w:val="00774522"/>
    <w:rsid w:val="007748A7"/>
    <w:rsid w:val="0077525E"/>
    <w:rsid w:val="0077554E"/>
    <w:rsid w:val="007772F5"/>
    <w:rsid w:val="007809FD"/>
    <w:rsid w:val="007843B1"/>
    <w:rsid w:val="007873D4"/>
    <w:rsid w:val="00791C6F"/>
    <w:rsid w:val="00794102"/>
    <w:rsid w:val="007A0532"/>
    <w:rsid w:val="007A4287"/>
    <w:rsid w:val="007A4AB2"/>
    <w:rsid w:val="007A5360"/>
    <w:rsid w:val="007A5521"/>
    <w:rsid w:val="007A6A99"/>
    <w:rsid w:val="007B3DCB"/>
    <w:rsid w:val="007B46A7"/>
    <w:rsid w:val="007B46BE"/>
    <w:rsid w:val="007B6317"/>
    <w:rsid w:val="007C08E5"/>
    <w:rsid w:val="007C0943"/>
    <w:rsid w:val="007C36FB"/>
    <w:rsid w:val="007C3DE5"/>
    <w:rsid w:val="007C672A"/>
    <w:rsid w:val="007D0A71"/>
    <w:rsid w:val="007D2CDF"/>
    <w:rsid w:val="007D546C"/>
    <w:rsid w:val="007D62F1"/>
    <w:rsid w:val="007D7D64"/>
    <w:rsid w:val="007E583D"/>
    <w:rsid w:val="007E5F3D"/>
    <w:rsid w:val="007F30AE"/>
    <w:rsid w:val="007F345C"/>
    <w:rsid w:val="007F5EC1"/>
    <w:rsid w:val="007F7624"/>
    <w:rsid w:val="00800A53"/>
    <w:rsid w:val="0080295C"/>
    <w:rsid w:val="00804E5B"/>
    <w:rsid w:val="00807165"/>
    <w:rsid w:val="00807F84"/>
    <w:rsid w:val="00814F7D"/>
    <w:rsid w:val="0081502D"/>
    <w:rsid w:val="0081505D"/>
    <w:rsid w:val="008159E1"/>
    <w:rsid w:val="008166CF"/>
    <w:rsid w:val="0081740D"/>
    <w:rsid w:val="00820112"/>
    <w:rsid w:val="008201EA"/>
    <w:rsid w:val="00820E5F"/>
    <w:rsid w:val="00822A33"/>
    <w:rsid w:val="008243F5"/>
    <w:rsid w:val="00824EB4"/>
    <w:rsid w:val="00827D04"/>
    <w:rsid w:val="00830C31"/>
    <w:rsid w:val="00830F50"/>
    <w:rsid w:val="00834944"/>
    <w:rsid w:val="00834AFC"/>
    <w:rsid w:val="00845304"/>
    <w:rsid w:val="008468C8"/>
    <w:rsid w:val="0085097C"/>
    <w:rsid w:val="00851761"/>
    <w:rsid w:val="00851A5E"/>
    <w:rsid w:val="00851B3B"/>
    <w:rsid w:val="008525F2"/>
    <w:rsid w:val="00853B8D"/>
    <w:rsid w:val="00853E81"/>
    <w:rsid w:val="00855778"/>
    <w:rsid w:val="0086005F"/>
    <w:rsid w:val="008629DB"/>
    <w:rsid w:val="008632C9"/>
    <w:rsid w:val="00870C38"/>
    <w:rsid w:val="00870D39"/>
    <w:rsid w:val="00876826"/>
    <w:rsid w:val="00881B8C"/>
    <w:rsid w:val="00885749"/>
    <w:rsid w:val="00891718"/>
    <w:rsid w:val="008931DD"/>
    <w:rsid w:val="0089395C"/>
    <w:rsid w:val="008A0D1F"/>
    <w:rsid w:val="008A186A"/>
    <w:rsid w:val="008A464B"/>
    <w:rsid w:val="008A4B4F"/>
    <w:rsid w:val="008A7833"/>
    <w:rsid w:val="008A790D"/>
    <w:rsid w:val="008B2D46"/>
    <w:rsid w:val="008B38ED"/>
    <w:rsid w:val="008B45DA"/>
    <w:rsid w:val="008C1A57"/>
    <w:rsid w:val="008C21C4"/>
    <w:rsid w:val="008C37B0"/>
    <w:rsid w:val="008C40C0"/>
    <w:rsid w:val="008C5399"/>
    <w:rsid w:val="008C6754"/>
    <w:rsid w:val="008D0DF7"/>
    <w:rsid w:val="008D1DE1"/>
    <w:rsid w:val="008D2742"/>
    <w:rsid w:val="008D4DBD"/>
    <w:rsid w:val="008D5454"/>
    <w:rsid w:val="008D55CF"/>
    <w:rsid w:val="008E05FB"/>
    <w:rsid w:val="008E13F2"/>
    <w:rsid w:val="008E53F9"/>
    <w:rsid w:val="008E6477"/>
    <w:rsid w:val="008E6D1F"/>
    <w:rsid w:val="008F0A7E"/>
    <w:rsid w:val="008F2F5E"/>
    <w:rsid w:val="008F5218"/>
    <w:rsid w:val="009016BF"/>
    <w:rsid w:val="00902523"/>
    <w:rsid w:val="0090391B"/>
    <w:rsid w:val="00903FEF"/>
    <w:rsid w:val="009052BF"/>
    <w:rsid w:val="00905558"/>
    <w:rsid w:val="0090669E"/>
    <w:rsid w:val="00912DDF"/>
    <w:rsid w:val="009142B4"/>
    <w:rsid w:val="009142E2"/>
    <w:rsid w:val="00915B27"/>
    <w:rsid w:val="00917561"/>
    <w:rsid w:val="00920F4E"/>
    <w:rsid w:val="009211D9"/>
    <w:rsid w:val="009215CB"/>
    <w:rsid w:val="00922BA4"/>
    <w:rsid w:val="009250B0"/>
    <w:rsid w:val="00925A46"/>
    <w:rsid w:val="009265A8"/>
    <w:rsid w:val="0092704A"/>
    <w:rsid w:val="009271D6"/>
    <w:rsid w:val="00927889"/>
    <w:rsid w:val="00932149"/>
    <w:rsid w:val="009323FB"/>
    <w:rsid w:val="00933157"/>
    <w:rsid w:val="00934E66"/>
    <w:rsid w:val="00937E60"/>
    <w:rsid w:val="0094111E"/>
    <w:rsid w:val="00941BD7"/>
    <w:rsid w:val="009440AB"/>
    <w:rsid w:val="00946B94"/>
    <w:rsid w:val="009521BA"/>
    <w:rsid w:val="00955930"/>
    <w:rsid w:val="00957735"/>
    <w:rsid w:val="00961794"/>
    <w:rsid w:val="0096226A"/>
    <w:rsid w:val="009652E5"/>
    <w:rsid w:val="00965A62"/>
    <w:rsid w:val="00972641"/>
    <w:rsid w:val="00972A7A"/>
    <w:rsid w:val="00977C1B"/>
    <w:rsid w:val="00981CD4"/>
    <w:rsid w:val="00981D15"/>
    <w:rsid w:val="0099022A"/>
    <w:rsid w:val="00990C21"/>
    <w:rsid w:val="009949EC"/>
    <w:rsid w:val="00994A14"/>
    <w:rsid w:val="009A17D7"/>
    <w:rsid w:val="009A4DDA"/>
    <w:rsid w:val="009A608A"/>
    <w:rsid w:val="009B009E"/>
    <w:rsid w:val="009B15CA"/>
    <w:rsid w:val="009B190E"/>
    <w:rsid w:val="009B6FDC"/>
    <w:rsid w:val="009C13C2"/>
    <w:rsid w:val="009C2134"/>
    <w:rsid w:val="009D1A69"/>
    <w:rsid w:val="009D480B"/>
    <w:rsid w:val="009D5D27"/>
    <w:rsid w:val="009D5EA0"/>
    <w:rsid w:val="009D7F6A"/>
    <w:rsid w:val="009E27A4"/>
    <w:rsid w:val="009F0F2C"/>
    <w:rsid w:val="009F287D"/>
    <w:rsid w:val="009F466A"/>
    <w:rsid w:val="009F4A5C"/>
    <w:rsid w:val="009F4DFA"/>
    <w:rsid w:val="009F575E"/>
    <w:rsid w:val="009F59BC"/>
    <w:rsid w:val="009F75DD"/>
    <w:rsid w:val="00A000D4"/>
    <w:rsid w:val="00A00197"/>
    <w:rsid w:val="00A07C69"/>
    <w:rsid w:val="00A10179"/>
    <w:rsid w:val="00A11381"/>
    <w:rsid w:val="00A1383C"/>
    <w:rsid w:val="00A16370"/>
    <w:rsid w:val="00A16D5C"/>
    <w:rsid w:val="00A222A9"/>
    <w:rsid w:val="00A250B9"/>
    <w:rsid w:val="00A27AD3"/>
    <w:rsid w:val="00A3107E"/>
    <w:rsid w:val="00A327B2"/>
    <w:rsid w:val="00A3300E"/>
    <w:rsid w:val="00A352C9"/>
    <w:rsid w:val="00A36E14"/>
    <w:rsid w:val="00A370DD"/>
    <w:rsid w:val="00A374B1"/>
    <w:rsid w:val="00A37891"/>
    <w:rsid w:val="00A41E46"/>
    <w:rsid w:val="00A41E60"/>
    <w:rsid w:val="00A463A9"/>
    <w:rsid w:val="00A575EB"/>
    <w:rsid w:val="00A57B53"/>
    <w:rsid w:val="00A60232"/>
    <w:rsid w:val="00A6213C"/>
    <w:rsid w:val="00A65F0B"/>
    <w:rsid w:val="00A660DC"/>
    <w:rsid w:val="00A700EA"/>
    <w:rsid w:val="00A706B7"/>
    <w:rsid w:val="00A70905"/>
    <w:rsid w:val="00A70A2E"/>
    <w:rsid w:val="00A73248"/>
    <w:rsid w:val="00A73897"/>
    <w:rsid w:val="00A745EC"/>
    <w:rsid w:val="00A82183"/>
    <w:rsid w:val="00A8244D"/>
    <w:rsid w:val="00A86EFB"/>
    <w:rsid w:val="00A90AC0"/>
    <w:rsid w:val="00A92149"/>
    <w:rsid w:val="00AA1093"/>
    <w:rsid w:val="00AA4393"/>
    <w:rsid w:val="00AB1CA6"/>
    <w:rsid w:val="00AB3776"/>
    <w:rsid w:val="00AB7118"/>
    <w:rsid w:val="00AB769F"/>
    <w:rsid w:val="00AB7D8F"/>
    <w:rsid w:val="00AC0B9E"/>
    <w:rsid w:val="00AC16FD"/>
    <w:rsid w:val="00AC22E6"/>
    <w:rsid w:val="00AC5346"/>
    <w:rsid w:val="00AC6A7E"/>
    <w:rsid w:val="00AD0BEA"/>
    <w:rsid w:val="00AD1A04"/>
    <w:rsid w:val="00AD2D14"/>
    <w:rsid w:val="00AE156D"/>
    <w:rsid w:val="00AE282D"/>
    <w:rsid w:val="00AE289C"/>
    <w:rsid w:val="00AE4554"/>
    <w:rsid w:val="00AE4AFD"/>
    <w:rsid w:val="00AF0626"/>
    <w:rsid w:val="00AF4B9D"/>
    <w:rsid w:val="00AF50A6"/>
    <w:rsid w:val="00AF58E1"/>
    <w:rsid w:val="00AF6158"/>
    <w:rsid w:val="00B02441"/>
    <w:rsid w:val="00B02830"/>
    <w:rsid w:val="00B10A28"/>
    <w:rsid w:val="00B138E6"/>
    <w:rsid w:val="00B147A7"/>
    <w:rsid w:val="00B15A97"/>
    <w:rsid w:val="00B15C9C"/>
    <w:rsid w:val="00B20D38"/>
    <w:rsid w:val="00B241D2"/>
    <w:rsid w:val="00B314F5"/>
    <w:rsid w:val="00B323B3"/>
    <w:rsid w:val="00B33505"/>
    <w:rsid w:val="00B3478A"/>
    <w:rsid w:val="00B34F76"/>
    <w:rsid w:val="00B352F6"/>
    <w:rsid w:val="00B36199"/>
    <w:rsid w:val="00B40A8E"/>
    <w:rsid w:val="00B429AF"/>
    <w:rsid w:val="00B43224"/>
    <w:rsid w:val="00B43CBF"/>
    <w:rsid w:val="00B4475C"/>
    <w:rsid w:val="00B44A78"/>
    <w:rsid w:val="00B467DA"/>
    <w:rsid w:val="00B46A77"/>
    <w:rsid w:val="00B46BD7"/>
    <w:rsid w:val="00B4738A"/>
    <w:rsid w:val="00B47477"/>
    <w:rsid w:val="00B5393E"/>
    <w:rsid w:val="00B543B6"/>
    <w:rsid w:val="00B612B2"/>
    <w:rsid w:val="00B61509"/>
    <w:rsid w:val="00B61A31"/>
    <w:rsid w:val="00B62DA7"/>
    <w:rsid w:val="00B6418A"/>
    <w:rsid w:val="00B64C66"/>
    <w:rsid w:val="00B7047C"/>
    <w:rsid w:val="00B71AC4"/>
    <w:rsid w:val="00B7380D"/>
    <w:rsid w:val="00B73AE0"/>
    <w:rsid w:val="00B743D0"/>
    <w:rsid w:val="00B76199"/>
    <w:rsid w:val="00B8132D"/>
    <w:rsid w:val="00B9351E"/>
    <w:rsid w:val="00B93D3E"/>
    <w:rsid w:val="00B94744"/>
    <w:rsid w:val="00B95EC5"/>
    <w:rsid w:val="00B96AA1"/>
    <w:rsid w:val="00B97191"/>
    <w:rsid w:val="00BA04B2"/>
    <w:rsid w:val="00BA45CD"/>
    <w:rsid w:val="00BA56D2"/>
    <w:rsid w:val="00BA5A03"/>
    <w:rsid w:val="00BA6F53"/>
    <w:rsid w:val="00BA7DF1"/>
    <w:rsid w:val="00BB28AA"/>
    <w:rsid w:val="00BB40B6"/>
    <w:rsid w:val="00BB5D86"/>
    <w:rsid w:val="00BB6E6F"/>
    <w:rsid w:val="00BC053D"/>
    <w:rsid w:val="00BC054D"/>
    <w:rsid w:val="00BC1353"/>
    <w:rsid w:val="00BC3830"/>
    <w:rsid w:val="00BC46C8"/>
    <w:rsid w:val="00BC623E"/>
    <w:rsid w:val="00BC64F9"/>
    <w:rsid w:val="00BD267F"/>
    <w:rsid w:val="00BD3D5C"/>
    <w:rsid w:val="00BD672B"/>
    <w:rsid w:val="00BD75F4"/>
    <w:rsid w:val="00BD7688"/>
    <w:rsid w:val="00BD773C"/>
    <w:rsid w:val="00BE14C3"/>
    <w:rsid w:val="00BE185C"/>
    <w:rsid w:val="00BE2264"/>
    <w:rsid w:val="00BE4C62"/>
    <w:rsid w:val="00BE51D3"/>
    <w:rsid w:val="00BE5EF5"/>
    <w:rsid w:val="00BE626A"/>
    <w:rsid w:val="00BE6BD5"/>
    <w:rsid w:val="00BE7395"/>
    <w:rsid w:val="00BE77AD"/>
    <w:rsid w:val="00BF0C22"/>
    <w:rsid w:val="00BF2301"/>
    <w:rsid w:val="00BF61A3"/>
    <w:rsid w:val="00BF7A15"/>
    <w:rsid w:val="00C00E04"/>
    <w:rsid w:val="00C01514"/>
    <w:rsid w:val="00C02240"/>
    <w:rsid w:val="00C02AA4"/>
    <w:rsid w:val="00C03029"/>
    <w:rsid w:val="00C03076"/>
    <w:rsid w:val="00C043A5"/>
    <w:rsid w:val="00C04E61"/>
    <w:rsid w:val="00C07333"/>
    <w:rsid w:val="00C07CE9"/>
    <w:rsid w:val="00C10192"/>
    <w:rsid w:val="00C10707"/>
    <w:rsid w:val="00C1343F"/>
    <w:rsid w:val="00C1552A"/>
    <w:rsid w:val="00C157D1"/>
    <w:rsid w:val="00C20586"/>
    <w:rsid w:val="00C20939"/>
    <w:rsid w:val="00C226B0"/>
    <w:rsid w:val="00C22DAC"/>
    <w:rsid w:val="00C23B55"/>
    <w:rsid w:val="00C2569D"/>
    <w:rsid w:val="00C27ED3"/>
    <w:rsid w:val="00C31202"/>
    <w:rsid w:val="00C31D41"/>
    <w:rsid w:val="00C329D7"/>
    <w:rsid w:val="00C32B84"/>
    <w:rsid w:val="00C33C51"/>
    <w:rsid w:val="00C3790C"/>
    <w:rsid w:val="00C41543"/>
    <w:rsid w:val="00C41A60"/>
    <w:rsid w:val="00C426AD"/>
    <w:rsid w:val="00C42911"/>
    <w:rsid w:val="00C42C52"/>
    <w:rsid w:val="00C45081"/>
    <w:rsid w:val="00C4534F"/>
    <w:rsid w:val="00C45546"/>
    <w:rsid w:val="00C45FD3"/>
    <w:rsid w:val="00C47D90"/>
    <w:rsid w:val="00C5045A"/>
    <w:rsid w:val="00C508B4"/>
    <w:rsid w:val="00C50E0C"/>
    <w:rsid w:val="00C54E87"/>
    <w:rsid w:val="00C57B44"/>
    <w:rsid w:val="00C620F4"/>
    <w:rsid w:val="00C64F4D"/>
    <w:rsid w:val="00C654CD"/>
    <w:rsid w:val="00C6754A"/>
    <w:rsid w:val="00C718EB"/>
    <w:rsid w:val="00C73A0F"/>
    <w:rsid w:val="00C865CB"/>
    <w:rsid w:val="00C8684B"/>
    <w:rsid w:val="00C90570"/>
    <w:rsid w:val="00C93AD2"/>
    <w:rsid w:val="00C97B4A"/>
    <w:rsid w:val="00CB712D"/>
    <w:rsid w:val="00CC4B9C"/>
    <w:rsid w:val="00CD1A2D"/>
    <w:rsid w:val="00CD488D"/>
    <w:rsid w:val="00CE2B53"/>
    <w:rsid w:val="00CE40AA"/>
    <w:rsid w:val="00CE4980"/>
    <w:rsid w:val="00CE669C"/>
    <w:rsid w:val="00CF1230"/>
    <w:rsid w:val="00CF3319"/>
    <w:rsid w:val="00CF5AFE"/>
    <w:rsid w:val="00CF70A9"/>
    <w:rsid w:val="00D05170"/>
    <w:rsid w:val="00D052B4"/>
    <w:rsid w:val="00D056EA"/>
    <w:rsid w:val="00D12BA6"/>
    <w:rsid w:val="00D13BE8"/>
    <w:rsid w:val="00D14587"/>
    <w:rsid w:val="00D15AE6"/>
    <w:rsid w:val="00D15F46"/>
    <w:rsid w:val="00D160DD"/>
    <w:rsid w:val="00D166A5"/>
    <w:rsid w:val="00D174BC"/>
    <w:rsid w:val="00D22DF6"/>
    <w:rsid w:val="00D23510"/>
    <w:rsid w:val="00D275C6"/>
    <w:rsid w:val="00D30491"/>
    <w:rsid w:val="00D30A2D"/>
    <w:rsid w:val="00D30E7C"/>
    <w:rsid w:val="00D34970"/>
    <w:rsid w:val="00D353EF"/>
    <w:rsid w:val="00D35F68"/>
    <w:rsid w:val="00D36E77"/>
    <w:rsid w:val="00D405C9"/>
    <w:rsid w:val="00D4316E"/>
    <w:rsid w:val="00D43376"/>
    <w:rsid w:val="00D43E4E"/>
    <w:rsid w:val="00D45277"/>
    <w:rsid w:val="00D515FB"/>
    <w:rsid w:val="00D52A89"/>
    <w:rsid w:val="00D52EF8"/>
    <w:rsid w:val="00D56B53"/>
    <w:rsid w:val="00D61C40"/>
    <w:rsid w:val="00D62294"/>
    <w:rsid w:val="00D64805"/>
    <w:rsid w:val="00D64B85"/>
    <w:rsid w:val="00D64F19"/>
    <w:rsid w:val="00D650BB"/>
    <w:rsid w:val="00D66E80"/>
    <w:rsid w:val="00D7154B"/>
    <w:rsid w:val="00D736EE"/>
    <w:rsid w:val="00D75A8A"/>
    <w:rsid w:val="00D77835"/>
    <w:rsid w:val="00D81413"/>
    <w:rsid w:val="00D815B3"/>
    <w:rsid w:val="00D82BEB"/>
    <w:rsid w:val="00D82D0C"/>
    <w:rsid w:val="00D82D74"/>
    <w:rsid w:val="00D836BD"/>
    <w:rsid w:val="00D85943"/>
    <w:rsid w:val="00D95A7B"/>
    <w:rsid w:val="00D97770"/>
    <w:rsid w:val="00D97FE5"/>
    <w:rsid w:val="00DA242D"/>
    <w:rsid w:val="00DA3C92"/>
    <w:rsid w:val="00DA6E87"/>
    <w:rsid w:val="00DA7C5D"/>
    <w:rsid w:val="00DB112A"/>
    <w:rsid w:val="00DB1DCD"/>
    <w:rsid w:val="00DB65B2"/>
    <w:rsid w:val="00DB7303"/>
    <w:rsid w:val="00DD16CF"/>
    <w:rsid w:val="00DD1849"/>
    <w:rsid w:val="00DD262A"/>
    <w:rsid w:val="00DE082A"/>
    <w:rsid w:val="00DE0A75"/>
    <w:rsid w:val="00DE12CE"/>
    <w:rsid w:val="00DE1445"/>
    <w:rsid w:val="00DE3392"/>
    <w:rsid w:val="00DE5DA6"/>
    <w:rsid w:val="00DF0244"/>
    <w:rsid w:val="00DF0C13"/>
    <w:rsid w:val="00DF21C4"/>
    <w:rsid w:val="00DF506B"/>
    <w:rsid w:val="00DF6B57"/>
    <w:rsid w:val="00DF7AF7"/>
    <w:rsid w:val="00E015B8"/>
    <w:rsid w:val="00E02068"/>
    <w:rsid w:val="00E1012A"/>
    <w:rsid w:val="00E109E1"/>
    <w:rsid w:val="00E11446"/>
    <w:rsid w:val="00E114AA"/>
    <w:rsid w:val="00E116C2"/>
    <w:rsid w:val="00E12AE5"/>
    <w:rsid w:val="00E13E22"/>
    <w:rsid w:val="00E16D6E"/>
    <w:rsid w:val="00E21841"/>
    <w:rsid w:val="00E2246A"/>
    <w:rsid w:val="00E22797"/>
    <w:rsid w:val="00E270FA"/>
    <w:rsid w:val="00E27648"/>
    <w:rsid w:val="00E30E78"/>
    <w:rsid w:val="00E31EB4"/>
    <w:rsid w:val="00E32B77"/>
    <w:rsid w:val="00E361A9"/>
    <w:rsid w:val="00E36C51"/>
    <w:rsid w:val="00E413A5"/>
    <w:rsid w:val="00E416AC"/>
    <w:rsid w:val="00E41BC2"/>
    <w:rsid w:val="00E42F13"/>
    <w:rsid w:val="00E46043"/>
    <w:rsid w:val="00E516FD"/>
    <w:rsid w:val="00E52B61"/>
    <w:rsid w:val="00E54D33"/>
    <w:rsid w:val="00E555B1"/>
    <w:rsid w:val="00E57BB0"/>
    <w:rsid w:val="00E60A8E"/>
    <w:rsid w:val="00E61B66"/>
    <w:rsid w:val="00E63E89"/>
    <w:rsid w:val="00E658ED"/>
    <w:rsid w:val="00E714CD"/>
    <w:rsid w:val="00E75D26"/>
    <w:rsid w:val="00E765E1"/>
    <w:rsid w:val="00E771F9"/>
    <w:rsid w:val="00E777A9"/>
    <w:rsid w:val="00E77E56"/>
    <w:rsid w:val="00E81328"/>
    <w:rsid w:val="00E81BA1"/>
    <w:rsid w:val="00E834C0"/>
    <w:rsid w:val="00E83CE1"/>
    <w:rsid w:val="00E8674B"/>
    <w:rsid w:val="00E9194F"/>
    <w:rsid w:val="00E91C3A"/>
    <w:rsid w:val="00E93CCA"/>
    <w:rsid w:val="00E97014"/>
    <w:rsid w:val="00EA1355"/>
    <w:rsid w:val="00EA51DA"/>
    <w:rsid w:val="00EA58F5"/>
    <w:rsid w:val="00EA7D41"/>
    <w:rsid w:val="00EB0988"/>
    <w:rsid w:val="00EB7245"/>
    <w:rsid w:val="00EC3B2A"/>
    <w:rsid w:val="00EC3E86"/>
    <w:rsid w:val="00EC55AD"/>
    <w:rsid w:val="00EC580F"/>
    <w:rsid w:val="00EC677D"/>
    <w:rsid w:val="00ED2A94"/>
    <w:rsid w:val="00ED3793"/>
    <w:rsid w:val="00ED4173"/>
    <w:rsid w:val="00ED6B3F"/>
    <w:rsid w:val="00ED6F41"/>
    <w:rsid w:val="00ED6F46"/>
    <w:rsid w:val="00EE0060"/>
    <w:rsid w:val="00EE0873"/>
    <w:rsid w:val="00EE16F0"/>
    <w:rsid w:val="00EE431D"/>
    <w:rsid w:val="00EE4A68"/>
    <w:rsid w:val="00EE4CC6"/>
    <w:rsid w:val="00EE4EC4"/>
    <w:rsid w:val="00EE55F0"/>
    <w:rsid w:val="00EF00EB"/>
    <w:rsid w:val="00EF02A5"/>
    <w:rsid w:val="00EF136F"/>
    <w:rsid w:val="00EF487B"/>
    <w:rsid w:val="00EF654A"/>
    <w:rsid w:val="00EF78AB"/>
    <w:rsid w:val="00EF7E82"/>
    <w:rsid w:val="00EF7F52"/>
    <w:rsid w:val="00F0674A"/>
    <w:rsid w:val="00F1003D"/>
    <w:rsid w:val="00F14894"/>
    <w:rsid w:val="00F14FD9"/>
    <w:rsid w:val="00F16268"/>
    <w:rsid w:val="00F21C29"/>
    <w:rsid w:val="00F22C72"/>
    <w:rsid w:val="00F2621A"/>
    <w:rsid w:val="00F3395F"/>
    <w:rsid w:val="00F3476C"/>
    <w:rsid w:val="00F347EB"/>
    <w:rsid w:val="00F36499"/>
    <w:rsid w:val="00F375B9"/>
    <w:rsid w:val="00F37C7E"/>
    <w:rsid w:val="00F44082"/>
    <w:rsid w:val="00F45D9D"/>
    <w:rsid w:val="00F45DD6"/>
    <w:rsid w:val="00F512A6"/>
    <w:rsid w:val="00F54428"/>
    <w:rsid w:val="00F55D05"/>
    <w:rsid w:val="00F57C6D"/>
    <w:rsid w:val="00F602B6"/>
    <w:rsid w:val="00F649D7"/>
    <w:rsid w:val="00F65AFD"/>
    <w:rsid w:val="00F664DF"/>
    <w:rsid w:val="00F6757C"/>
    <w:rsid w:val="00F67A8C"/>
    <w:rsid w:val="00F7184C"/>
    <w:rsid w:val="00F7546C"/>
    <w:rsid w:val="00F75D00"/>
    <w:rsid w:val="00F82122"/>
    <w:rsid w:val="00F83A02"/>
    <w:rsid w:val="00F85575"/>
    <w:rsid w:val="00F86F80"/>
    <w:rsid w:val="00F91D64"/>
    <w:rsid w:val="00F91EF5"/>
    <w:rsid w:val="00F93513"/>
    <w:rsid w:val="00FA0B94"/>
    <w:rsid w:val="00FA21E9"/>
    <w:rsid w:val="00FA4F51"/>
    <w:rsid w:val="00FB0A9E"/>
    <w:rsid w:val="00FB1CD6"/>
    <w:rsid w:val="00FB34CA"/>
    <w:rsid w:val="00FB4B6F"/>
    <w:rsid w:val="00FB561A"/>
    <w:rsid w:val="00FB71F4"/>
    <w:rsid w:val="00FC042C"/>
    <w:rsid w:val="00FC1015"/>
    <w:rsid w:val="00FC2110"/>
    <w:rsid w:val="00FC594C"/>
    <w:rsid w:val="00FC597B"/>
    <w:rsid w:val="00FD03AD"/>
    <w:rsid w:val="00FD045B"/>
    <w:rsid w:val="00FD646C"/>
    <w:rsid w:val="00FD6565"/>
    <w:rsid w:val="00FD7843"/>
    <w:rsid w:val="00FE2BA6"/>
    <w:rsid w:val="00FE426E"/>
    <w:rsid w:val="00FE4ADE"/>
    <w:rsid w:val="00FE4B75"/>
    <w:rsid w:val="00FF0985"/>
    <w:rsid w:val="00FF0A18"/>
    <w:rsid w:val="00FF1764"/>
    <w:rsid w:val="00FF3D45"/>
    <w:rsid w:val="00FF4628"/>
    <w:rsid w:val="00FF48EA"/>
    <w:rsid w:val="00FF53B6"/>
    <w:rsid w:val="00FF6B8B"/>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EA7A5"/>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2705E5"/>
    <w:pPr>
      <w:keepNext/>
      <w:numPr>
        <w:ilvl w:val="1"/>
        <w:numId w:val="4"/>
      </w:numPr>
      <w:spacing w:before="120" w:after="60"/>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microsoft.com/fr-FR/download/details.aspx?id=42299" TargetMode="External"/><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microsoft.com/en-us/download/details.aspx?id=53345"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Dessin_Microsoft_Visio2.vsdx"/><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PNG"/><Relationship Id="rId56" Type="http://schemas.openxmlformats.org/officeDocument/2006/relationships/header" Target="header1.xml"/><Relationship Id="rId8" Type="http://schemas.openxmlformats.org/officeDocument/2006/relationships/image" Target="media/image2.emf"/><Relationship Id="rId51" Type="http://schemas.openxmlformats.org/officeDocument/2006/relationships/image" Target="media/image39.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CBD162-F852-407F-BEE4-E829C0CD9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2175</TotalTime>
  <Pages>36</Pages>
  <Words>5720</Words>
  <Characters>31255</Characters>
  <Application>Microsoft Office Word</Application>
  <DocSecurity>0</DocSecurity>
  <Lines>260</Lines>
  <Paragraphs>73</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36902</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984</cp:revision>
  <cp:lastPrinted>2017-05-24T12:16:00Z</cp:lastPrinted>
  <dcterms:created xsi:type="dcterms:W3CDTF">2017-05-03T06:39:00Z</dcterms:created>
  <dcterms:modified xsi:type="dcterms:W3CDTF">2017-05-31T09:54:00Z</dcterms:modified>
</cp:coreProperties>
</file>